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6716" w:rsidRPr="00EB1048" w:rsidRDefault="00486716" w:rsidP="00B201EF">
      <w:pPr>
        <w:spacing w:line="240" w:lineRule="auto"/>
        <w:ind w:left="-851" w:right="-1" w:firstLine="567"/>
        <w:jc w:val="right"/>
        <w:rPr>
          <w:rFonts w:ascii="Times New Roman" w:hAnsi="Times New Roman"/>
        </w:rPr>
      </w:pPr>
      <w:bookmarkStart w:id="0" w:name="_GoBack"/>
      <w:bookmarkEnd w:id="0"/>
      <w:r w:rsidRPr="00EB1048">
        <w:rPr>
          <w:rFonts w:ascii="Times New Roman" w:hAnsi="Times New Roman"/>
          <w:b/>
        </w:rPr>
        <w:t>УДК 681.3, 004.62</w:t>
      </w:r>
    </w:p>
    <w:p w:rsidR="00486716" w:rsidRPr="00EB1048" w:rsidRDefault="00A77082" w:rsidP="00B201EF">
      <w:pPr>
        <w:spacing w:after="0" w:line="240" w:lineRule="auto"/>
        <w:ind w:left="-851" w:right="-1" w:firstLine="567"/>
        <w:jc w:val="right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t>Романюк</w:t>
      </w:r>
      <w:r w:rsidR="00486716" w:rsidRPr="00EB1048">
        <w:rPr>
          <w:rFonts w:ascii="Times New Roman" w:hAnsi="Times New Roman"/>
          <w:b/>
        </w:rPr>
        <w:t xml:space="preserve"> В.В., Мельник А.О.</w:t>
      </w:r>
    </w:p>
    <w:p w:rsidR="00486716" w:rsidRPr="00EB1048" w:rsidRDefault="00486716" w:rsidP="00B201EF">
      <w:pPr>
        <w:spacing w:after="0" w:line="240" w:lineRule="auto"/>
        <w:ind w:left="-851" w:right="-1" w:firstLine="567"/>
        <w:jc w:val="right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Національний університет "Львівська політехніка"</w:t>
      </w:r>
    </w:p>
    <w:p w:rsidR="00486716" w:rsidRPr="00EB1048" w:rsidRDefault="00486716" w:rsidP="00B201EF">
      <w:pPr>
        <w:spacing w:after="0" w:line="240" w:lineRule="auto"/>
        <w:ind w:left="-851" w:right="-1" w:firstLine="567"/>
        <w:jc w:val="right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кафедра електронних обчислювальних машин</w:t>
      </w:r>
    </w:p>
    <w:p w:rsidR="00486716" w:rsidRPr="00EB1048" w:rsidRDefault="00486716" w:rsidP="00B201EF">
      <w:pPr>
        <w:spacing w:after="0" w:line="240" w:lineRule="auto"/>
        <w:ind w:left="-851" w:right="-1" w:firstLine="567"/>
        <w:jc w:val="right"/>
        <w:rPr>
          <w:rFonts w:ascii="Times New Roman" w:hAnsi="Times New Roman"/>
          <w:sz w:val="24"/>
          <w:szCs w:val="24"/>
        </w:rPr>
      </w:pPr>
    </w:p>
    <w:p w:rsidR="00486716" w:rsidRPr="00EB1048" w:rsidRDefault="00093D9C" w:rsidP="00EB1048">
      <w:pPr>
        <w:spacing w:after="0" w:line="240" w:lineRule="auto"/>
        <w:ind w:left="-851" w:right="-1" w:firstLine="567"/>
        <w:jc w:val="center"/>
        <w:rPr>
          <w:rFonts w:ascii="Times New Roman" w:hAnsi="Times New Roman"/>
          <w:b/>
          <w:sz w:val="28"/>
          <w:szCs w:val="28"/>
        </w:rPr>
      </w:pPr>
      <w:r w:rsidRPr="00EB1048">
        <w:rPr>
          <w:rFonts w:ascii="Times New Roman" w:hAnsi="Times New Roman"/>
          <w:b/>
          <w:color w:val="222222"/>
          <w:sz w:val="28"/>
          <w:szCs w:val="28"/>
          <w:shd w:val="clear" w:color="auto" w:fill="FFFFFF"/>
        </w:rPr>
        <w:t>Мобільні додатки для пересилання даних з давачів на Інтернет с</w:t>
      </w:r>
      <w:r w:rsidR="00EB1048" w:rsidRPr="00EB1048">
        <w:rPr>
          <w:rFonts w:ascii="Times New Roman" w:hAnsi="Times New Roman"/>
          <w:b/>
          <w:color w:val="222222"/>
          <w:sz w:val="28"/>
          <w:szCs w:val="28"/>
          <w:shd w:val="clear" w:color="auto" w:fill="FFFFFF"/>
        </w:rPr>
        <w:t>ервер через смартфони перехожих</w:t>
      </w:r>
    </w:p>
    <w:p w:rsidR="00486716" w:rsidRPr="00EB1048" w:rsidRDefault="00486716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486716" w:rsidRPr="00EB1048" w:rsidRDefault="00486716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  <w:i/>
        </w:rPr>
      </w:pPr>
      <w:r w:rsidRPr="00EB1048">
        <w:rPr>
          <w:rFonts w:ascii="Times New Roman" w:hAnsi="Times New Roman"/>
          <w:i/>
        </w:rPr>
        <w:t>© Романюк В.В., Мельник А.О.,  2020</w:t>
      </w:r>
    </w:p>
    <w:p w:rsidR="00486716" w:rsidRPr="00EB1048" w:rsidRDefault="00486716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  <w:sz w:val="24"/>
          <w:szCs w:val="24"/>
        </w:rPr>
      </w:pPr>
    </w:p>
    <w:p w:rsidR="00486716" w:rsidRPr="00EB1048" w:rsidRDefault="00486716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  <w:i/>
        </w:rPr>
      </w:pPr>
    </w:p>
    <w:p w:rsidR="00486716" w:rsidRPr="00EB1048" w:rsidRDefault="00486716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t xml:space="preserve">Розглянуто проблему моніторингу </w:t>
      </w:r>
      <w:r w:rsidR="005D6E9E" w:rsidRPr="00EB1048">
        <w:rPr>
          <w:rFonts w:ascii="Times New Roman" w:hAnsi="Times New Roman"/>
          <w:b/>
        </w:rPr>
        <w:t xml:space="preserve"> та збору даних </w:t>
      </w:r>
      <w:r w:rsidRPr="00EB1048">
        <w:rPr>
          <w:rFonts w:ascii="Times New Roman" w:hAnsi="Times New Roman"/>
          <w:b/>
        </w:rPr>
        <w:t xml:space="preserve">в </w:t>
      </w:r>
      <w:r w:rsidR="005D6E9E" w:rsidRPr="00EB1048">
        <w:rPr>
          <w:rFonts w:ascii="Times New Roman" w:hAnsi="Times New Roman"/>
          <w:b/>
        </w:rPr>
        <w:t>межах міста</w:t>
      </w:r>
      <w:r w:rsidRPr="00EB1048">
        <w:rPr>
          <w:rFonts w:ascii="Times New Roman" w:hAnsi="Times New Roman"/>
          <w:b/>
        </w:rPr>
        <w:t xml:space="preserve">. Проаналізовані способи пошуку та вирішення проблеми. Запропоновано </w:t>
      </w:r>
      <w:r w:rsidR="005D6E9E" w:rsidRPr="00EB1048">
        <w:rPr>
          <w:rFonts w:ascii="Times New Roman" w:hAnsi="Times New Roman"/>
          <w:b/>
        </w:rPr>
        <w:t>розробити мобільний додаток</w:t>
      </w:r>
      <w:r w:rsidR="00EB1048">
        <w:rPr>
          <w:rFonts w:ascii="Times New Roman" w:hAnsi="Times New Roman"/>
          <w:b/>
        </w:rPr>
        <w:t>,</w:t>
      </w:r>
      <w:r w:rsidR="005D6E9E" w:rsidRPr="00EB1048">
        <w:rPr>
          <w:rFonts w:ascii="Times New Roman" w:hAnsi="Times New Roman"/>
          <w:b/>
        </w:rPr>
        <w:t xml:space="preserve"> який </w:t>
      </w:r>
      <w:r w:rsidR="00EB1048">
        <w:rPr>
          <w:rFonts w:ascii="Times New Roman" w:hAnsi="Times New Roman"/>
          <w:b/>
        </w:rPr>
        <w:t>буде збирати інформацію з давачів</w:t>
      </w:r>
      <w:r w:rsidR="005D6E9E" w:rsidRPr="00EB1048">
        <w:rPr>
          <w:rFonts w:ascii="Times New Roman" w:hAnsi="Times New Roman"/>
          <w:b/>
        </w:rPr>
        <w:t xml:space="preserve"> за допомогою смартфонів перехожих </w:t>
      </w:r>
      <w:r w:rsidR="00EB1048">
        <w:rPr>
          <w:rFonts w:ascii="Times New Roman" w:hAnsi="Times New Roman"/>
          <w:b/>
        </w:rPr>
        <w:t xml:space="preserve">та пересилати її </w:t>
      </w:r>
      <w:r w:rsidR="005D6E9E" w:rsidRPr="00EB1048">
        <w:rPr>
          <w:rFonts w:ascii="Times New Roman" w:hAnsi="Times New Roman"/>
          <w:b/>
        </w:rPr>
        <w:t xml:space="preserve">за допомогою технології </w:t>
      </w:r>
      <w:r w:rsidR="00EB1048" w:rsidRPr="00EB1048">
        <w:rPr>
          <w:rFonts w:ascii="Times New Roman" w:hAnsi="Times New Roman"/>
          <w:b/>
          <w:color w:val="222222"/>
          <w:shd w:val="clear" w:color="auto" w:fill="FFFFFF"/>
        </w:rPr>
        <w:t>Bluetooth Low Ernergy Broadcast</w:t>
      </w:r>
      <w:r w:rsidR="00EB1048">
        <w:rPr>
          <w:rFonts w:ascii="Times New Roman" w:hAnsi="Times New Roman"/>
          <w:b/>
        </w:rPr>
        <w:t>.</w:t>
      </w:r>
    </w:p>
    <w:p w:rsidR="00486716" w:rsidRPr="00EB1048" w:rsidRDefault="00486716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</w:rPr>
      </w:pPr>
    </w:p>
    <w:p w:rsidR="005D6E9E" w:rsidRPr="00EB1048" w:rsidRDefault="00486716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</w:rPr>
      </w:pPr>
      <w:r w:rsidRPr="00EB1048">
        <w:rPr>
          <w:rFonts w:ascii="Times New Roman" w:hAnsi="Times New Roman"/>
          <w:b/>
        </w:rPr>
        <w:t xml:space="preserve">Ключові слова: </w:t>
      </w:r>
      <w:r w:rsidRPr="00EB1048">
        <w:rPr>
          <w:rFonts w:ascii="Times New Roman" w:hAnsi="Times New Roman"/>
          <w:b/>
          <w:color w:val="222222"/>
          <w:shd w:val="clear" w:color="auto" w:fill="FFFFFF"/>
        </w:rPr>
        <w:t>Bluetooth Low Ernergy Broadcast</w:t>
      </w:r>
      <w:r w:rsidRPr="00EB1048">
        <w:rPr>
          <w:rFonts w:ascii="Times New Roman" w:hAnsi="Times New Roman"/>
          <w:b/>
        </w:rPr>
        <w:t xml:space="preserve">, </w:t>
      </w:r>
      <w:r w:rsidR="00EB1048">
        <w:rPr>
          <w:rFonts w:ascii="Times New Roman" w:hAnsi="Times New Roman"/>
          <w:b/>
        </w:rPr>
        <w:t>м</w:t>
      </w:r>
      <w:r w:rsidR="00947A89" w:rsidRPr="00EB1048">
        <w:rPr>
          <w:rFonts w:ascii="Times New Roman" w:hAnsi="Times New Roman"/>
          <w:b/>
        </w:rPr>
        <w:t>обільні додатки, збір даних</w:t>
      </w:r>
    </w:p>
    <w:p w:rsidR="00947A89" w:rsidRPr="00EB1048" w:rsidRDefault="00947A89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</w:rPr>
      </w:pPr>
    </w:p>
    <w:p w:rsidR="005D6E9E" w:rsidRDefault="005D6E9E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  <w:lang w:val="en-US"/>
        </w:rPr>
      </w:pPr>
      <w:r w:rsidRPr="00EB1048">
        <w:rPr>
          <w:rFonts w:ascii="Times New Roman" w:hAnsi="Times New Roman"/>
          <w:b/>
        </w:rPr>
        <w:t xml:space="preserve">The problem of monitoring and data collection within the city is considered. Methods of finding and solving the problem are analyzed. </w:t>
      </w:r>
      <w:r w:rsidR="00EB1048">
        <w:rPr>
          <w:rFonts w:ascii="Times New Roman" w:hAnsi="Times New Roman"/>
          <w:b/>
          <w:lang w:val="en-US"/>
        </w:rPr>
        <w:t>A</w:t>
      </w:r>
      <w:r w:rsidRPr="00EB1048">
        <w:rPr>
          <w:rFonts w:ascii="Times New Roman" w:hAnsi="Times New Roman"/>
          <w:b/>
        </w:rPr>
        <w:t xml:space="preserve"> mobile application that will collect information from the sensor</w:t>
      </w:r>
      <w:r w:rsidR="00EB1048">
        <w:rPr>
          <w:rFonts w:ascii="Times New Roman" w:hAnsi="Times New Roman"/>
          <w:b/>
          <w:lang w:val="en-US"/>
        </w:rPr>
        <w:t>s</w:t>
      </w:r>
      <w:r w:rsidRPr="00EB1048">
        <w:rPr>
          <w:rFonts w:ascii="Times New Roman" w:hAnsi="Times New Roman"/>
          <w:b/>
        </w:rPr>
        <w:t xml:space="preserve"> using the smartphones </w:t>
      </w:r>
      <w:r w:rsidR="00EB1048">
        <w:rPr>
          <w:rFonts w:ascii="Times New Roman" w:hAnsi="Times New Roman"/>
          <w:b/>
          <w:lang w:val="en-US"/>
        </w:rPr>
        <w:t>and</w:t>
      </w:r>
      <w:r w:rsidRPr="00EB1048">
        <w:rPr>
          <w:rFonts w:ascii="Times New Roman" w:hAnsi="Times New Roman"/>
          <w:b/>
        </w:rPr>
        <w:t xml:space="preserve"> </w:t>
      </w:r>
      <w:r w:rsidR="00EB1048" w:rsidRPr="00EB1048">
        <w:rPr>
          <w:rFonts w:ascii="Times New Roman" w:hAnsi="Times New Roman"/>
          <w:b/>
          <w:color w:val="222222"/>
          <w:shd w:val="clear" w:color="auto" w:fill="FFFFFF"/>
        </w:rPr>
        <w:t>Bluetooth Low Ernergy Broadcast</w:t>
      </w:r>
      <w:r w:rsidR="00EB1048" w:rsidRPr="00EB1048">
        <w:rPr>
          <w:rFonts w:ascii="Times New Roman" w:hAnsi="Times New Roman"/>
          <w:b/>
        </w:rPr>
        <w:t xml:space="preserve"> </w:t>
      </w:r>
      <w:r w:rsidRPr="00EB1048">
        <w:rPr>
          <w:rFonts w:ascii="Times New Roman" w:hAnsi="Times New Roman"/>
          <w:b/>
        </w:rPr>
        <w:t>technology</w:t>
      </w:r>
      <w:r w:rsidR="00EB1048">
        <w:rPr>
          <w:rFonts w:ascii="Times New Roman" w:hAnsi="Times New Roman"/>
          <w:b/>
          <w:lang w:val="en-US"/>
        </w:rPr>
        <w:t xml:space="preserve"> is proposed</w:t>
      </w:r>
      <w:r w:rsidRPr="00EB1048">
        <w:rPr>
          <w:rFonts w:ascii="Times New Roman" w:hAnsi="Times New Roman"/>
          <w:b/>
        </w:rPr>
        <w:t>.</w:t>
      </w:r>
    </w:p>
    <w:p w:rsidR="00EB1048" w:rsidRPr="00EB1048" w:rsidRDefault="00EB1048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  <w:lang w:val="en-US"/>
        </w:rPr>
      </w:pPr>
    </w:p>
    <w:p w:rsidR="00486716" w:rsidRPr="00EB1048" w:rsidRDefault="00486716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</w:rPr>
      </w:pPr>
      <w:r w:rsidRPr="00EB1048">
        <w:rPr>
          <w:rFonts w:ascii="Times New Roman" w:hAnsi="Times New Roman"/>
          <w:b/>
        </w:rPr>
        <w:t xml:space="preserve">Keywords: </w:t>
      </w:r>
      <w:r w:rsidR="005D6E9E" w:rsidRPr="00EB1048">
        <w:rPr>
          <w:rFonts w:ascii="Times New Roman" w:hAnsi="Times New Roman"/>
          <w:b/>
          <w:color w:val="222222"/>
          <w:shd w:val="clear" w:color="auto" w:fill="FFFFFF"/>
        </w:rPr>
        <w:t>Bluetooth Low Ernergy Broadcast</w:t>
      </w:r>
      <w:r w:rsidRPr="00EB1048">
        <w:rPr>
          <w:rFonts w:ascii="Times New Roman" w:hAnsi="Times New Roman"/>
          <w:b/>
        </w:rPr>
        <w:t>, network tomography</w:t>
      </w:r>
    </w:p>
    <w:p w:rsidR="005D6E9E" w:rsidRPr="00EB1048" w:rsidRDefault="005D6E9E" w:rsidP="00B201EF">
      <w:pPr>
        <w:spacing w:after="0" w:line="276" w:lineRule="auto"/>
        <w:ind w:left="-851" w:right="1361" w:firstLine="567"/>
        <w:jc w:val="both"/>
        <w:rPr>
          <w:rFonts w:ascii="Times New Roman" w:hAnsi="Times New Roman"/>
          <w:b/>
        </w:rPr>
      </w:pPr>
    </w:p>
    <w:p w:rsidR="005D6E9E" w:rsidRPr="00EB1048" w:rsidRDefault="005D6E9E" w:rsidP="00B201EF">
      <w:pPr>
        <w:spacing w:after="0" w:line="276" w:lineRule="auto"/>
        <w:ind w:left="-851" w:right="1361" w:firstLine="567"/>
        <w:jc w:val="both"/>
        <w:rPr>
          <w:rFonts w:ascii="Times New Roman" w:hAnsi="Times New Roman"/>
          <w:b/>
        </w:rPr>
      </w:pPr>
    </w:p>
    <w:p w:rsidR="00B201EF" w:rsidRPr="00EB1048" w:rsidRDefault="005D6E9E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t>Вступ.</w:t>
      </w:r>
      <w:r w:rsidR="004364E9" w:rsidRPr="00EB1048">
        <w:rPr>
          <w:rFonts w:ascii="Times New Roman" w:hAnsi="Times New Roman"/>
          <w:b/>
        </w:rPr>
        <w:t xml:space="preserve"> </w:t>
      </w:r>
      <w:r w:rsidR="004C5AB2" w:rsidRPr="00EB1048">
        <w:rPr>
          <w:rFonts w:ascii="Times New Roman" w:hAnsi="Times New Roman"/>
        </w:rPr>
        <w:t>Витрати на збір інформації, її передачу, обробку, зберігання та видачу користувачеві повинні бути мінімальними. Технічний прогрес у галузі інформаційних технологій та систем за останні роки зробив вирішення цієї проблеми цілком можливим і доступним. Цьому сприяло впровадження в управління інноваційною діяльністю комп’ютерної техніки та новітніх інформаційних технологій.</w:t>
      </w:r>
    </w:p>
    <w:p w:rsidR="004C5AB2" w:rsidRPr="00EB1048" w:rsidRDefault="004C5AB2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 xml:space="preserve">Уся робота з інформацією в сучасній системі управління складається з таких частин: 1) збір необроблених даних; 2) переміщення </w:t>
      </w:r>
      <w:r w:rsidR="00EB1048">
        <w:rPr>
          <w:rFonts w:ascii="Times New Roman" w:hAnsi="Times New Roman"/>
        </w:rPr>
        <w:t>даних</w:t>
      </w:r>
      <w:r w:rsidRPr="00EB1048">
        <w:rPr>
          <w:rFonts w:ascii="Times New Roman" w:hAnsi="Times New Roman"/>
        </w:rPr>
        <w:t xml:space="preserve"> від джерела до </w:t>
      </w:r>
      <w:r w:rsidR="00EB1048">
        <w:rPr>
          <w:rFonts w:ascii="Times New Roman" w:hAnsi="Times New Roman"/>
        </w:rPr>
        <w:t>місця призначення</w:t>
      </w:r>
      <w:r w:rsidRPr="00EB1048">
        <w:rPr>
          <w:rFonts w:ascii="Times New Roman" w:hAnsi="Times New Roman"/>
        </w:rPr>
        <w:t>; 3) обробка та перетворення інформації з однієї форми в іншу; 4) зберігання обробленої інформації; 5) пошук та доступ до інформації, що зберігається; 6) формування інформації у ви</w:t>
      </w:r>
      <w:r w:rsidR="005E24DD" w:rsidRPr="00EB1048">
        <w:rPr>
          <w:rFonts w:ascii="Times New Roman" w:hAnsi="Times New Roman"/>
        </w:rPr>
        <w:t>гляді, зручному для користувача [1].</w:t>
      </w:r>
    </w:p>
    <w:p w:rsidR="00B201EF" w:rsidRPr="00EB1048" w:rsidRDefault="00A77082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В даній роботі представлено систему</w:t>
      </w:r>
      <w:r w:rsidR="00EB1048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яка</w:t>
      </w:r>
      <w:r w:rsidR="008513B9" w:rsidRPr="00EB1048">
        <w:rPr>
          <w:rFonts w:ascii="Times New Roman" w:hAnsi="Times New Roman"/>
        </w:rPr>
        <w:t xml:space="preserve"> </w:t>
      </w:r>
      <w:r w:rsidR="00EB1048">
        <w:rPr>
          <w:rFonts w:ascii="Times New Roman" w:hAnsi="Times New Roman"/>
        </w:rPr>
        <w:t xml:space="preserve">використовує </w:t>
      </w:r>
      <w:r w:rsidR="008513B9" w:rsidRPr="00EB1048">
        <w:rPr>
          <w:rFonts w:ascii="Times New Roman" w:hAnsi="Times New Roman"/>
        </w:rPr>
        <w:t>технологі</w:t>
      </w:r>
      <w:r w:rsidR="00EB1048">
        <w:rPr>
          <w:rFonts w:ascii="Times New Roman" w:hAnsi="Times New Roman"/>
        </w:rPr>
        <w:t>ю передачі даних</w:t>
      </w:r>
      <w:r w:rsidR="008513B9" w:rsidRPr="00EB1048">
        <w:rPr>
          <w:rFonts w:ascii="Times New Roman" w:hAnsi="Times New Roman"/>
        </w:rPr>
        <w:t xml:space="preserve"> </w:t>
      </w:r>
      <w:r w:rsidR="008513B9" w:rsidRPr="00EB1048">
        <w:rPr>
          <w:rFonts w:ascii="Times New Roman" w:hAnsi="Times New Roman"/>
          <w:color w:val="222222"/>
          <w:shd w:val="clear" w:color="auto" w:fill="FFFFFF"/>
        </w:rPr>
        <w:t>Bluetooth Low Ernergy Broadcast</w:t>
      </w:r>
      <w:r w:rsidR="004A5C7A" w:rsidRPr="00EB1048">
        <w:rPr>
          <w:rFonts w:ascii="Times New Roman" w:hAnsi="Times New Roman"/>
          <w:color w:val="222222"/>
          <w:shd w:val="clear" w:color="auto" w:fill="FFFFFF"/>
        </w:rPr>
        <w:t>.</w:t>
      </w:r>
      <w:r w:rsidR="00617168" w:rsidRPr="00EB1048">
        <w:rPr>
          <w:rFonts w:ascii="Times New Roman" w:hAnsi="Times New Roman"/>
        </w:rPr>
        <w:t xml:space="preserve"> </w:t>
      </w:r>
      <w:r w:rsidR="008F3389" w:rsidRPr="00EB1048">
        <w:rPr>
          <w:rFonts w:ascii="Times New Roman" w:hAnsi="Times New Roman"/>
        </w:rPr>
        <w:t>Це технологія бездротової персональної мережі, розроблена Bluetooth Special</w:t>
      </w:r>
      <w:r w:rsidR="00EB1048">
        <w:rPr>
          <w:rFonts w:ascii="Times New Roman" w:hAnsi="Times New Roman"/>
        </w:rPr>
        <w:t xml:space="preserve"> Interest Group (Bluetooth SIG) та</w:t>
      </w:r>
      <w:r w:rsidR="008F3389" w:rsidRPr="00EB1048">
        <w:rPr>
          <w:rFonts w:ascii="Times New Roman" w:hAnsi="Times New Roman"/>
        </w:rPr>
        <w:t xml:space="preserve"> націлена на нові додатки в охороні здоров'я, фітнес, маяках, безпеки і т. д</w:t>
      </w:r>
      <w:r w:rsidR="00EB1048">
        <w:rPr>
          <w:rFonts w:ascii="Times New Roman" w:hAnsi="Times New Roman"/>
        </w:rPr>
        <w:t>., а також</w:t>
      </w:r>
      <w:r w:rsidR="008F3389" w:rsidRPr="00EB1048">
        <w:rPr>
          <w:rFonts w:ascii="Times New Roman" w:hAnsi="Times New Roman"/>
        </w:rPr>
        <w:t xml:space="preserve"> індустрії домашніх розваг. Первісна специфікація була розроблена Nokia в 2006 році під назвою Wibree, яка була інтегрована в Bluetooth 4.0 в грудні 20</w:t>
      </w:r>
      <w:r w:rsidR="00EB1048">
        <w:rPr>
          <w:rFonts w:ascii="Times New Roman" w:hAnsi="Times New Roman"/>
        </w:rPr>
        <w:t>09 року як Bluetooth Low Energy</w:t>
      </w:r>
      <w:r w:rsidR="004432AE" w:rsidRPr="00EB1048">
        <w:rPr>
          <w:rFonts w:ascii="Times New Roman" w:hAnsi="Times New Roman"/>
        </w:rPr>
        <w:t>.</w:t>
      </w:r>
    </w:p>
    <w:p w:rsidR="00A12F64" w:rsidRPr="00EB1048" w:rsidRDefault="008F3389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 xml:space="preserve">У порівнянні з класичним Bluetooth, </w:t>
      </w:r>
      <w:r w:rsidR="00EB1048">
        <w:rPr>
          <w:rFonts w:ascii="Times New Roman" w:hAnsi="Times New Roman"/>
        </w:rPr>
        <w:t xml:space="preserve">технологія </w:t>
      </w:r>
      <w:r w:rsidRPr="00EB1048">
        <w:rPr>
          <w:rFonts w:ascii="Times New Roman" w:hAnsi="Times New Roman"/>
        </w:rPr>
        <w:t>Bluetooth Low Energy покликан</w:t>
      </w:r>
      <w:r w:rsidR="00EB1048">
        <w:rPr>
          <w:rFonts w:ascii="Times New Roman" w:hAnsi="Times New Roman"/>
        </w:rPr>
        <w:t>а</w:t>
      </w:r>
      <w:r w:rsidRPr="00EB1048">
        <w:rPr>
          <w:rFonts w:ascii="Times New Roman" w:hAnsi="Times New Roman"/>
        </w:rPr>
        <w:t xml:space="preserve"> значно знизити енергоспоживання і вартість при збереженні аналогічного діапазону зв'язку. Мобільні операційні системи, включаючи iOS, Android, Windows Phone і BlackBerry, а також macOS, Linux, Windows 8 і Windows 10, спочатку підтриму</w:t>
      </w:r>
      <w:r w:rsidR="00EB1048">
        <w:rPr>
          <w:rFonts w:ascii="Times New Roman" w:hAnsi="Times New Roman"/>
        </w:rPr>
        <w:t>вали</w:t>
      </w:r>
      <w:r w:rsidRPr="00EB1048">
        <w:rPr>
          <w:rFonts w:ascii="Times New Roman" w:hAnsi="Times New Roman"/>
        </w:rPr>
        <w:t xml:space="preserve"> Bluetooth Low Energy</w:t>
      </w:r>
      <w:r w:rsidR="00EB1048">
        <w:rPr>
          <w:rFonts w:ascii="Times New Roman" w:hAnsi="Times New Roman"/>
        </w:rPr>
        <w:t xml:space="preserve"> </w:t>
      </w:r>
      <w:r w:rsidR="004432AE" w:rsidRPr="00EB1048">
        <w:rPr>
          <w:rFonts w:ascii="Times New Roman" w:hAnsi="Times New Roman"/>
        </w:rPr>
        <w:t>[2]</w:t>
      </w:r>
      <w:r w:rsidRPr="00EB1048">
        <w:rPr>
          <w:rFonts w:ascii="Times New Roman" w:hAnsi="Times New Roman"/>
        </w:rPr>
        <w:t>.</w:t>
      </w:r>
    </w:p>
    <w:p w:rsidR="004432AE" w:rsidRPr="00EB1048" w:rsidRDefault="004432AE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Дані</w:t>
      </w:r>
      <w:r w:rsidR="00EB1048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отримані з давача</w:t>
      </w:r>
      <w:r w:rsidR="00EB1048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будуть передаватись за допомогою вище згаданої технології, коли людина з встановленим додатком на смартфоні буде в зоні дії Bluetooth Low Energy. Дана технологія є досить точною і може також використовуватись для оцінки місцезнаходження користувача з точністю до 2 метрів. Вона має переваги над GPS</w:t>
      </w:r>
      <w:r w:rsidR="00EB1048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оскільки використовує в рази менше енергії, що в свою чергу дуже </w:t>
      </w:r>
      <w:r w:rsidR="00D47FA4" w:rsidRPr="00EB1048">
        <w:rPr>
          <w:rFonts w:ascii="Times New Roman" w:hAnsi="Times New Roman"/>
        </w:rPr>
        <w:t>важливо для сучасних смартфонів</w:t>
      </w:r>
      <w:r w:rsidRPr="00EB1048">
        <w:rPr>
          <w:rFonts w:ascii="Times New Roman" w:hAnsi="Times New Roman"/>
        </w:rPr>
        <w:t xml:space="preserve"> </w:t>
      </w:r>
      <w:r w:rsidR="00D47FA4" w:rsidRPr="00EB1048">
        <w:rPr>
          <w:rFonts w:ascii="Times New Roman" w:hAnsi="Times New Roman"/>
        </w:rPr>
        <w:t>[3].</w:t>
      </w:r>
    </w:p>
    <w:p w:rsidR="00947A89" w:rsidRPr="00EB1048" w:rsidRDefault="00EB1048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і смартфона дані</w:t>
      </w:r>
      <w:r w:rsidR="004432AE" w:rsidRPr="00EB104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будуть </w:t>
      </w:r>
      <w:r w:rsidR="004432AE" w:rsidRPr="00EB1048">
        <w:rPr>
          <w:rFonts w:ascii="Times New Roman" w:hAnsi="Times New Roman"/>
        </w:rPr>
        <w:t xml:space="preserve">передаватись для подальшого зберігання </w:t>
      </w:r>
      <w:r w:rsidR="009914DC" w:rsidRPr="00EB1048">
        <w:rPr>
          <w:rFonts w:ascii="Times New Roman" w:hAnsi="Times New Roman"/>
        </w:rPr>
        <w:t xml:space="preserve">та обробки </w:t>
      </w:r>
      <w:r w:rsidR="004432AE" w:rsidRPr="00EB1048">
        <w:rPr>
          <w:rFonts w:ascii="Times New Roman" w:hAnsi="Times New Roman"/>
        </w:rPr>
        <w:t>на сервері.</w:t>
      </w:r>
      <w:r>
        <w:rPr>
          <w:rFonts w:ascii="Times New Roman" w:hAnsi="Times New Roman"/>
        </w:rPr>
        <w:t xml:space="preserve"> </w:t>
      </w:r>
      <w:r w:rsidR="002375B6">
        <w:rPr>
          <w:rFonts w:ascii="Times New Roman" w:hAnsi="Times New Roman"/>
        </w:rPr>
        <w:t>На рис.1. п</w:t>
      </w:r>
      <w:r w:rsidR="00947A89" w:rsidRPr="00EB1048">
        <w:rPr>
          <w:rFonts w:ascii="Times New Roman" w:hAnsi="Times New Roman"/>
        </w:rPr>
        <w:t>редставлена структурна схема клієнт-сервер архітектури.</w:t>
      </w:r>
    </w:p>
    <w:p w:rsidR="006E1A48" w:rsidRPr="00EB1048" w:rsidRDefault="006E1A48" w:rsidP="00B201EF">
      <w:pPr>
        <w:widowControl w:val="0"/>
        <w:spacing w:after="0" w:line="276" w:lineRule="auto"/>
        <w:ind w:left="-851" w:firstLine="567"/>
        <w:jc w:val="center"/>
        <w:rPr>
          <w:rFonts w:ascii="Times New Roman" w:hAnsi="Times New Roman"/>
        </w:rPr>
      </w:pPr>
      <w:r w:rsidRPr="00EB1048">
        <w:rPr>
          <w:rFonts w:ascii="Times New Roman" w:hAnsi="Times New Roman"/>
          <w:noProof/>
          <w:lang w:val="en-US" w:eastAsia="en-US"/>
        </w:rPr>
        <w:lastRenderedPageBreak/>
        <w:drawing>
          <wp:inline distT="0" distB="0" distL="0" distR="0" wp14:anchorId="1A7D8820" wp14:editId="5CDBF629">
            <wp:extent cx="4921250" cy="2952750"/>
            <wp:effectExtent l="0" t="0" r="0" b="0"/>
            <wp:docPr id="1" name="Рисунок 1" descr="Image for po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for post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2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A48" w:rsidRPr="00EB1048" w:rsidRDefault="006E1A48" w:rsidP="00B201EF">
      <w:pPr>
        <w:widowControl w:val="0"/>
        <w:spacing w:after="0" w:line="276" w:lineRule="auto"/>
        <w:ind w:left="-851" w:firstLine="567"/>
        <w:jc w:val="center"/>
        <w:rPr>
          <w:rFonts w:ascii="Times New Roman" w:hAnsi="Times New Roman"/>
        </w:rPr>
      </w:pPr>
      <w:r w:rsidRPr="00EB1048">
        <w:rPr>
          <w:rFonts w:ascii="Times New Roman" w:hAnsi="Times New Roman"/>
        </w:rPr>
        <w:t>Рис 1. Приклад використання клієнт – серверної архітектури</w:t>
      </w:r>
      <w:r w:rsidR="002375B6">
        <w:rPr>
          <w:rFonts w:ascii="Times New Roman" w:hAnsi="Times New Roman"/>
        </w:rPr>
        <w:t>.</w:t>
      </w:r>
    </w:p>
    <w:p w:rsidR="006E1A48" w:rsidRPr="00EB1048" w:rsidRDefault="006E1A48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</w:p>
    <w:p w:rsidR="002D4A1A" w:rsidRPr="00EB1048" w:rsidRDefault="002375B6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ля керування дан</w:t>
      </w:r>
      <w:r w:rsidR="002D4A1A" w:rsidRPr="00EB1048">
        <w:rPr>
          <w:rFonts w:ascii="Times New Roman" w:hAnsi="Times New Roman"/>
        </w:rPr>
        <w:t>ими на сервері буде використан</w:t>
      </w:r>
      <w:r w:rsidR="00D47FA4" w:rsidRPr="00EB1048">
        <w:rPr>
          <w:rFonts w:ascii="Times New Roman" w:hAnsi="Times New Roman"/>
        </w:rPr>
        <w:t>ий Node.js. Платформа Node.js призначена для виконання високопродуктивних мережевих застосунків, написаних мовою програмування JavaScript. Платформа окрім роботи із серве</w:t>
      </w:r>
      <w:r>
        <w:rPr>
          <w:rFonts w:ascii="Times New Roman" w:hAnsi="Times New Roman"/>
        </w:rPr>
        <w:t>рними скриптами для веб-запитів</w:t>
      </w:r>
      <w:r w:rsidR="00D47FA4" w:rsidRPr="00EB1048">
        <w:rPr>
          <w:rFonts w:ascii="Times New Roman" w:hAnsi="Times New Roman"/>
        </w:rPr>
        <w:t xml:space="preserve"> також використовується для створення клієнтських та серверних програм. В платформі використовується розроблений компанією Google рушій V8 [4].</w:t>
      </w:r>
    </w:p>
    <w:p w:rsidR="00B201EF" w:rsidRPr="00EB1048" w:rsidRDefault="002375B6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ля зберігання даних на сервері </w:t>
      </w:r>
      <w:r w:rsidR="00B55171" w:rsidRPr="00EB1048">
        <w:rPr>
          <w:rFonts w:ascii="Times New Roman" w:hAnsi="Times New Roman"/>
        </w:rPr>
        <w:t xml:space="preserve">буде використана </w:t>
      </w:r>
      <w:r w:rsidR="00285613" w:rsidRPr="00EB1048">
        <w:rPr>
          <w:rFonts w:ascii="Times New Roman" w:hAnsi="Times New Roman"/>
        </w:rPr>
        <w:t>база даних MongoDB. MongoDB — документо-орієнтована система керування базами даних (СКБД) з відкритим вихідним кодом, яка не потребує опису схеми таблиць. Саме MongoDB займає нішу між швидкими і масштабованими системами, що оперують даними у форматі ключ/значення, і реляційними СКБД, функціональними і зручними у формуванні запитів.</w:t>
      </w:r>
    </w:p>
    <w:p w:rsidR="00285613" w:rsidRPr="00EB1048" w:rsidRDefault="00285613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MongoDB підтримує зберігання документів в JSON-подібному форматі, має досить гнучку мову для формування запитів, може створювати індекси для різних збережених атрибутів, ефективно забезпечує зберігання великих бінарних об'єктів, підтримує журналювання операцій зі зміни і додавання даних в БД, може працювати відповідно до парадигми Map/Reduce, підтримує реплікацію і побудову відмовостійких конфігурацій. У MongoDB є вбудовані засоби із забезпечення шардінгу (розподіл набору даних по серверах на основі певного ключа), комбінуючи який з реплікацією даних можна побудувати горизонтально масштабований кластер зберігання, в якому відсутня єдина точка відмови (збій будь-якого вузла не позначається на роботі БД), підтримується автоматичне відновлення після збою і перенесення навантаження з вузла, який вийшов з ладу. Розширення кластера або перетворення одного сервера на кластер проводиться без зупинки роботи БД простим додаванням нових машин[5].</w:t>
      </w:r>
    </w:p>
    <w:p w:rsidR="005E24DD" w:rsidRPr="00EB1048" w:rsidRDefault="004432AE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color w:val="FF0000"/>
        </w:rPr>
        <w:t xml:space="preserve"> </w:t>
      </w:r>
    </w:p>
    <w:p w:rsidR="001A0269" w:rsidRPr="00EB1048" w:rsidRDefault="005D6E9E" w:rsidP="002375B6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t>Стан проблеми.</w:t>
      </w:r>
      <w:r w:rsidR="005B410D" w:rsidRPr="00EB1048">
        <w:rPr>
          <w:rFonts w:ascii="Times New Roman" w:hAnsi="Times New Roman"/>
          <w:b/>
        </w:rPr>
        <w:t xml:space="preserve"> </w:t>
      </w:r>
      <w:r w:rsidR="00852DEC" w:rsidRPr="00EB1048">
        <w:rPr>
          <w:rFonts w:ascii="Times New Roman" w:hAnsi="Times New Roman"/>
        </w:rPr>
        <w:t>З розвитком технологій в світі зросли п</w:t>
      </w:r>
      <w:r w:rsidR="00B201EF" w:rsidRPr="00EB1048">
        <w:rPr>
          <w:rFonts w:ascii="Times New Roman" w:hAnsi="Times New Roman"/>
        </w:rPr>
        <w:t xml:space="preserve">отреби і вимоги в різних сферах </w:t>
      </w:r>
      <w:r w:rsidR="00852DEC" w:rsidRPr="00EB1048">
        <w:rPr>
          <w:rFonts w:ascii="Times New Roman" w:hAnsi="Times New Roman"/>
        </w:rPr>
        <w:t>людської діяльності, зросла точність та кількість обчислень та даних. Збір, обробка та передача даних вимагають все більше і більше ресурсів. Запропонований додаток полегшить дані процедури та зробить їх зручн</w:t>
      </w:r>
      <w:r w:rsidR="002375B6">
        <w:rPr>
          <w:rFonts w:ascii="Times New Roman" w:hAnsi="Times New Roman"/>
        </w:rPr>
        <w:t>іш</w:t>
      </w:r>
      <w:r w:rsidR="00852DEC" w:rsidRPr="00EB1048">
        <w:rPr>
          <w:rFonts w:ascii="Times New Roman" w:hAnsi="Times New Roman"/>
        </w:rPr>
        <w:t>ими для тих сфер діяльності</w:t>
      </w:r>
      <w:r w:rsidR="002375B6">
        <w:rPr>
          <w:rFonts w:ascii="Times New Roman" w:hAnsi="Times New Roman"/>
        </w:rPr>
        <w:t>,</w:t>
      </w:r>
      <w:r w:rsidR="00852DEC" w:rsidRPr="00EB1048">
        <w:rPr>
          <w:rFonts w:ascii="Times New Roman" w:hAnsi="Times New Roman"/>
        </w:rPr>
        <w:t xml:space="preserve"> в яких використовується. А використовуватись він зможе в різних сферах. Наприклад</w:t>
      </w:r>
      <w:r w:rsidR="002375B6">
        <w:rPr>
          <w:rFonts w:ascii="Times New Roman" w:hAnsi="Times New Roman"/>
        </w:rPr>
        <w:t>,</w:t>
      </w:r>
      <w:r w:rsidR="00852DEC" w:rsidRPr="00EB1048">
        <w:rPr>
          <w:rFonts w:ascii="Times New Roman" w:hAnsi="Times New Roman"/>
        </w:rPr>
        <w:t xml:space="preserve"> для вимірювання температури повітря в місцях</w:t>
      </w:r>
      <w:r w:rsidR="002375B6">
        <w:rPr>
          <w:rFonts w:ascii="Times New Roman" w:hAnsi="Times New Roman"/>
        </w:rPr>
        <w:t>,</w:t>
      </w:r>
      <w:r w:rsidR="00852DEC" w:rsidRPr="00EB1048">
        <w:rPr>
          <w:rFonts w:ascii="Times New Roman" w:hAnsi="Times New Roman"/>
        </w:rPr>
        <w:t xml:space="preserve"> де встановлені</w:t>
      </w:r>
      <w:r w:rsidR="00C877FC" w:rsidRPr="00EB1048">
        <w:rPr>
          <w:rFonts w:ascii="Times New Roman" w:hAnsi="Times New Roman"/>
        </w:rPr>
        <w:t xml:space="preserve"> давачі температури, або ж для вимірювання рівня CO2 в мітах. Отже</w:t>
      </w:r>
      <w:r w:rsidR="002375B6">
        <w:rPr>
          <w:rFonts w:ascii="Times New Roman" w:hAnsi="Times New Roman"/>
        </w:rPr>
        <w:t>,</w:t>
      </w:r>
      <w:r w:rsidR="00C877FC" w:rsidRPr="00EB1048">
        <w:rPr>
          <w:rFonts w:ascii="Times New Roman" w:hAnsi="Times New Roman"/>
        </w:rPr>
        <w:t xml:space="preserve"> даний додаток є універсальним і може використовуватись в різних сферах. </w:t>
      </w:r>
    </w:p>
    <w:p w:rsidR="00B201EF" w:rsidRPr="00EB1048" w:rsidRDefault="00C877FC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Єдиною проблемою є розповсюдити цей додаток серед населення,</w:t>
      </w:r>
      <w:r w:rsidR="002375B6">
        <w:rPr>
          <w:rFonts w:ascii="Times New Roman" w:hAnsi="Times New Roman"/>
        </w:rPr>
        <w:t xml:space="preserve"> </w:t>
      </w:r>
      <w:r w:rsidRPr="00EB1048">
        <w:rPr>
          <w:rFonts w:ascii="Times New Roman" w:hAnsi="Times New Roman"/>
        </w:rPr>
        <w:t xml:space="preserve">оскільки користувач має надати дозвіл передавати дані через смартфон користувача. </w:t>
      </w:r>
      <w:r w:rsidR="002375B6">
        <w:rPr>
          <w:rFonts w:ascii="Times New Roman" w:hAnsi="Times New Roman"/>
        </w:rPr>
        <w:t>Ц</w:t>
      </w:r>
      <w:r w:rsidRPr="00EB1048">
        <w:rPr>
          <w:rFonts w:ascii="Times New Roman" w:hAnsi="Times New Roman"/>
        </w:rPr>
        <w:t>ю проблему допоможуть вирішити небайдужі громадяни.</w:t>
      </w:r>
    </w:p>
    <w:p w:rsidR="008845DF" w:rsidRPr="00EB1048" w:rsidRDefault="002375B6" w:rsidP="00B201EF">
      <w:pPr>
        <w:spacing w:after="0" w:line="276" w:lineRule="auto"/>
        <w:ind w:left="-851" w:right="-1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Є надія,</w:t>
      </w:r>
      <w:r w:rsidR="008845DF" w:rsidRPr="00EB1048">
        <w:rPr>
          <w:rFonts w:ascii="Times New Roman" w:hAnsi="Times New Roman"/>
        </w:rPr>
        <w:t xml:space="preserve"> що даний додаток допоможе покращити якість та точність даних</w:t>
      </w:r>
      <w:r>
        <w:rPr>
          <w:rFonts w:ascii="Times New Roman" w:hAnsi="Times New Roman"/>
        </w:rPr>
        <w:t>,</w:t>
      </w:r>
      <w:r w:rsidR="008845DF" w:rsidRPr="00EB1048">
        <w:rPr>
          <w:rFonts w:ascii="Times New Roman" w:hAnsi="Times New Roman"/>
        </w:rPr>
        <w:t xml:space="preserve"> які збирают</w:t>
      </w:r>
      <w:r>
        <w:rPr>
          <w:rFonts w:ascii="Times New Roman" w:hAnsi="Times New Roman"/>
        </w:rPr>
        <w:t>ься для різних потреб та виріше</w:t>
      </w:r>
      <w:r w:rsidR="008845DF" w:rsidRPr="00EB1048">
        <w:rPr>
          <w:rFonts w:ascii="Times New Roman" w:hAnsi="Times New Roman"/>
        </w:rPr>
        <w:t xml:space="preserve">ння </w:t>
      </w:r>
      <w:r w:rsidR="00420B18" w:rsidRPr="00EB1048">
        <w:rPr>
          <w:rFonts w:ascii="Times New Roman" w:hAnsi="Times New Roman"/>
        </w:rPr>
        <w:t>конкретних</w:t>
      </w:r>
      <w:r w:rsidR="008845DF" w:rsidRPr="00EB1048">
        <w:rPr>
          <w:rFonts w:ascii="Times New Roman" w:hAnsi="Times New Roman"/>
        </w:rPr>
        <w:t xml:space="preserve"> проблем з різних сфер.</w:t>
      </w:r>
    </w:p>
    <w:p w:rsidR="005B410D" w:rsidRPr="00EB1048" w:rsidRDefault="005B410D" w:rsidP="00B201EF">
      <w:pPr>
        <w:spacing w:after="0" w:line="276" w:lineRule="auto"/>
        <w:ind w:left="-851" w:right="1361" w:firstLine="567"/>
        <w:jc w:val="both"/>
        <w:rPr>
          <w:rFonts w:ascii="Times New Roman" w:hAnsi="Times New Roman"/>
          <w:b/>
        </w:rPr>
      </w:pPr>
    </w:p>
    <w:p w:rsidR="005B410D" w:rsidRPr="00EB1048" w:rsidRDefault="005D6E9E" w:rsidP="00B201EF">
      <w:pPr>
        <w:spacing w:line="360" w:lineRule="auto"/>
        <w:ind w:left="-851" w:right="-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lastRenderedPageBreak/>
        <w:t>Постановка задачі.</w:t>
      </w:r>
      <w:r w:rsidR="005B410D" w:rsidRPr="00EB1048">
        <w:rPr>
          <w:rFonts w:ascii="Times New Roman" w:hAnsi="Times New Roman"/>
          <w:b/>
        </w:rPr>
        <w:t xml:space="preserve"> </w:t>
      </w:r>
      <w:r w:rsidR="005B410D" w:rsidRPr="00EB1048">
        <w:rPr>
          <w:rFonts w:ascii="Times New Roman" w:hAnsi="Times New Roman"/>
        </w:rPr>
        <w:t>Знайти підхід до вирішення проблеми моніторингу</w:t>
      </w:r>
      <w:r w:rsidR="00852DEC" w:rsidRPr="00EB1048">
        <w:rPr>
          <w:rFonts w:ascii="Times New Roman" w:hAnsi="Times New Roman"/>
        </w:rPr>
        <w:t xml:space="preserve"> та з</w:t>
      </w:r>
      <w:r w:rsidR="005B410D" w:rsidRPr="00EB1048">
        <w:rPr>
          <w:rFonts w:ascii="Times New Roman" w:hAnsi="Times New Roman"/>
        </w:rPr>
        <w:t>бору даних в межах міста. Проаналізувати способи пошуку та вирішення проблеми. Розробити мобільний додаток</w:t>
      </w:r>
      <w:r w:rsidR="002375B6">
        <w:rPr>
          <w:rFonts w:ascii="Times New Roman" w:hAnsi="Times New Roman"/>
        </w:rPr>
        <w:t>, який прийматиме дані з давачів</w:t>
      </w:r>
      <w:r w:rsidR="005B410D" w:rsidRPr="00EB1048">
        <w:rPr>
          <w:rFonts w:ascii="Times New Roman" w:hAnsi="Times New Roman"/>
        </w:rPr>
        <w:t xml:space="preserve"> за допомогою технології </w:t>
      </w:r>
      <w:r w:rsidR="002375B6" w:rsidRPr="002375B6">
        <w:rPr>
          <w:rFonts w:ascii="Times New Roman" w:hAnsi="Times New Roman"/>
        </w:rPr>
        <w:t>Bluetooth Low Ernergy Broadcast</w:t>
      </w:r>
      <w:r w:rsidR="002375B6">
        <w:rPr>
          <w:rFonts w:ascii="Times New Roman" w:hAnsi="Times New Roman"/>
        </w:rPr>
        <w:t xml:space="preserve"> т</w:t>
      </w:r>
      <w:r w:rsidR="005B410D" w:rsidRPr="00EB1048">
        <w:rPr>
          <w:rFonts w:ascii="Times New Roman" w:hAnsi="Times New Roman"/>
        </w:rPr>
        <w:t>а передаватиме їх на сервер для подальшої обробки.</w:t>
      </w:r>
    </w:p>
    <w:p w:rsidR="008F3389" w:rsidRPr="00EB1048" w:rsidRDefault="005D6E9E" w:rsidP="00181D68">
      <w:pPr>
        <w:spacing w:after="0" w:line="276" w:lineRule="auto"/>
        <w:ind w:left="-851" w:right="-1" w:firstLine="567"/>
        <w:jc w:val="both"/>
        <w:rPr>
          <w:rFonts w:ascii="Times New Roman" w:hAnsi="Times New Roman"/>
          <w:b/>
        </w:rPr>
      </w:pPr>
      <w:r w:rsidRPr="00EB1048">
        <w:rPr>
          <w:rFonts w:ascii="Times New Roman" w:hAnsi="Times New Roman"/>
          <w:b/>
        </w:rPr>
        <w:t>Розв’язання задачі.</w:t>
      </w:r>
      <w:r w:rsidR="002375B6">
        <w:rPr>
          <w:rFonts w:ascii="Times New Roman" w:hAnsi="Times New Roman"/>
          <w:b/>
        </w:rPr>
        <w:t xml:space="preserve"> </w:t>
      </w:r>
      <w:r w:rsidR="00420B18" w:rsidRPr="00EB1048">
        <w:rPr>
          <w:rFonts w:ascii="Times New Roman" w:hAnsi="Times New Roman"/>
          <w:color w:val="222222"/>
          <w:shd w:val="clear" w:color="auto" w:fill="FFFFFF"/>
        </w:rPr>
        <w:t>Отже</w:t>
      </w:r>
      <w:r w:rsidR="002375B6">
        <w:rPr>
          <w:rFonts w:ascii="Times New Roman" w:hAnsi="Times New Roman"/>
          <w:color w:val="222222"/>
          <w:shd w:val="clear" w:color="auto" w:fill="FFFFFF"/>
        </w:rPr>
        <w:t>,</w:t>
      </w:r>
      <w:r w:rsidR="00420B18" w:rsidRPr="00EB1048">
        <w:rPr>
          <w:rFonts w:ascii="Times New Roman" w:hAnsi="Times New Roman"/>
          <w:color w:val="222222"/>
          <w:shd w:val="clear" w:color="auto" w:fill="FFFFFF"/>
        </w:rPr>
        <w:t xml:space="preserve"> пропону</w:t>
      </w:r>
      <w:r w:rsidR="002375B6">
        <w:rPr>
          <w:rFonts w:ascii="Times New Roman" w:hAnsi="Times New Roman"/>
          <w:color w:val="222222"/>
          <w:shd w:val="clear" w:color="auto" w:fill="FFFFFF"/>
        </w:rPr>
        <w:t>ється</w:t>
      </w:r>
      <w:r w:rsidR="00420B18" w:rsidRPr="00EB1048">
        <w:rPr>
          <w:rFonts w:ascii="Times New Roman" w:hAnsi="Times New Roman"/>
          <w:color w:val="222222"/>
          <w:shd w:val="clear" w:color="auto" w:fill="FFFFFF"/>
        </w:rPr>
        <w:t xml:space="preserve"> таке вирішення даної задачі: збір даних буде виконуватись за допомогою технології Bluetooth з низьким енергоспоживанням.</w:t>
      </w:r>
      <w:r w:rsidR="002375B6">
        <w:rPr>
          <w:rFonts w:ascii="Times New Roman" w:hAnsi="Times New Roman"/>
          <w:color w:val="222222"/>
          <w:shd w:val="clear" w:color="auto" w:fill="FFFFFF"/>
        </w:rPr>
        <w:t xml:space="preserve"> </w:t>
      </w:r>
      <w:r w:rsidR="008F3389" w:rsidRPr="00EB1048">
        <w:rPr>
          <w:rFonts w:ascii="Times New Roman" w:hAnsi="Times New Roman"/>
          <w:color w:val="222222"/>
          <w:shd w:val="clear" w:color="auto" w:fill="FFFFFF"/>
        </w:rPr>
        <w:t>Ця технологія дозволяє смартфонам, планшетів та інших пристроїв виконувати дії, коли вони знаходяться в безпосередній близькості від маяка.</w:t>
      </w:r>
      <w:r w:rsidR="008F3389" w:rsidRPr="00EB1048">
        <w:rPr>
          <w:rFonts w:ascii="Times New Roman" w:hAnsi="Times New Roman"/>
        </w:rPr>
        <w:t xml:space="preserve"> </w:t>
      </w:r>
      <w:r w:rsidR="008F3389" w:rsidRPr="00EB1048">
        <w:rPr>
          <w:rFonts w:ascii="Times New Roman" w:hAnsi="Times New Roman"/>
          <w:color w:val="222222"/>
          <w:shd w:val="clear" w:color="auto" w:fill="FFFFFF"/>
        </w:rPr>
        <w:t>Радіомаяки Bluetooth використовують Bluetooth з низьким енергоспоживанням для визначення наближення для передачі універсального унікального ідентифікатора, отриманого сумісним додатком. Ідентифікатор і кілька байтів, відправлених з ним, можуть використовуватися для визначення фізичного місцезнаходження пристрою, відстеження клієнтів або запуску дії на пристрої на основі розташування, такого як реєстрація в соціальних мережах або push-повідомлення.</w:t>
      </w:r>
    </w:p>
    <w:p w:rsidR="00420B18" w:rsidRPr="00EB1048" w:rsidRDefault="009128CE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Один додаток розсилає повідомлення в певній точці інтересу, наприклад, в магазині, на автобусній зупинці, в кімнаті або в більш конкретному місці, наприклад, в торговому автоматі. Це схоже на раніше використовувану технологію geopush на основі GPS, але з набагато меншим впливом на час автономної роботи і набагато більшою точністю.</w:t>
      </w:r>
    </w:p>
    <w:p w:rsidR="00B201EF" w:rsidRPr="00EB1048" w:rsidRDefault="002375B6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</w:t>
      </w:r>
      <w:r w:rsidR="00420B18" w:rsidRPr="00EB1048">
        <w:rPr>
          <w:rFonts w:ascii="Times New Roman" w:hAnsi="Times New Roman"/>
        </w:rPr>
        <w:t>одаток матиме переваги на пристроями</w:t>
      </w:r>
      <w:r>
        <w:rPr>
          <w:rFonts w:ascii="Times New Roman" w:hAnsi="Times New Roman"/>
        </w:rPr>
        <w:t>,</w:t>
      </w:r>
      <w:r w:rsidR="00420B18" w:rsidRPr="00EB1048">
        <w:rPr>
          <w:rFonts w:ascii="Times New Roman" w:hAnsi="Times New Roman"/>
        </w:rPr>
        <w:t xml:space="preserve"> які є зараз на ринку. Адже більше не потрібна вели</w:t>
      </w:r>
      <w:r>
        <w:rPr>
          <w:rFonts w:ascii="Times New Roman" w:hAnsi="Times New Roman"/>
        </w:rPr>
        <w:t>ка кількість обладнання та люди,</w:t>
      </w:r>
      <w:r w:rsidR="00420B18" w:rsidRPr="00EB1048">
        <w:rPr>
          <w:rFonts w:ascii="Times New Roman" w:hAnsi="Times New Roman"/>
        </w:rPr>
        <w:t xml:space="preserve"> які будь обслуговувати все це обладн</w:t>
      </w:r>
      <w:r>
        <w:rPr>
          <w:rFonts w:ascii="Times New Roman" w:hAnsi="Times New Roman"/>
        </w:rPr>
        <w:t>ан</w:t>
      </w:r>
      <w:r w:rsidR="00420B18" w:rsidRPr="00EB1048">
        <w:rPr>
          <w:rFonts w:ascii="Times New Roman" w:hAnsi="Times New Roman"/>
        </w:rPr>
        <w:t>ня. Ми лише встановлюємо потрібний давач</w:t>
      </w:r>
      <w:r>
        <w:rPr>
          <w:rFonts w:ascii="Times New Roman" w:hAnsi="Times New Roman"/>
        </w:rPr>
        <w:t>,</w:t>
      </w:r>
      <w:r w:rsidR="00420B18" w:rsidRPr="00EB1048">
        <w:rPr>
          <w:rFonts w:ascii="Times New Roman" w:hAnsi="Times New Roman"/>
        </w:rPr>
        <w:t xml:space="preserve"> який збиратиме потрібні дані та передаватиме їх через мобільний додаток</w:t>
      </w:r>
      <w:r>
        <w:rPr>
          <w:rFonts w:ascii="Times New Roman" w:hAnsi="Times New Roman"/>
        </w:rPr>
        <w:t>,</w:t>
      </w:r>
      <w:r w:rsidR="00420B18" w:rsidRPr="00EB1048">
        <w:rPr>
          <w:rFonts w:ascii="Times New Roman" w:hAnsi="Times New Roman"/>
        </w:rPr>
        <w:t xml:space="preserve"> встановлений на смартфоні користувача. З поглядів безпеки користувач сам вирішує,</w:t>
      </w:r>
      <w:r>
        <w:rPr>
          <w:rFonts w:ascii="Times New Roman" w:hAnsi="Times New Roman"/>
        </w:rPr>
        <w:t xml:space="preserve"> </w:t>
      </w:r>
      <w:r w:rsidR="00420B18" w:rsidRPr="00EB1048">
        <w:rPr>
          <w:rFonts w:ascii="Times New Roman" w:hAnsi="Times New Roman"/>
        </w:rPr>
        <w:t xml:space="preserve">чи </w:t>
      </w:r>
      <w:r>
        <w:rPr>
          <w:rFonts w:ascii="Times New Roman" w:hAnsi="Times New Roman"/>
        </w:rPr>
        <w:t xml:space="preserve">надає </w:t>
      </w:r>
      <w:r w:rsidR="00420B18" w:rsidRPr="00EB1048">
        <w:rPr>
          <w:rFonts w:ascii="Times New Roman" w:hAnsi="Times New Roman"/>
        </w:rPr>
        <w:t>дозв</w:t>
      </w:r>
      <w:r>
        <w:rPr>
          <w:rFonts w:ascii="Times New Roman" w:hAnsi="Times New Roman"/>
        </w:rPr>
        <w:t>іл,</w:t>
      </w:r>
      <w:r w:rsidR="00420B18" w:rsidRPr="00EB1048">
        <w:rPr>
          <w:rFonts w:ascii="Times New Roman" w:hAnsi="Times New Roman"/>
        </w:rPr>
        <w:t xml:space="preserve"> щоб його смартфон використовувався в ролі передавача даних.</w:t>
      </w:r>
    </w:p>
    <w:p w:rsidR="00947A89" w:rsidRPr="00EB1048" w:rsidRDefault="00D4561C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</w:rPr>
        <w:t>Далі за допомогою мережі інтернет дані з давача</w:t>
      </w:r>
      <w:r w:rsidR="002375B6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передані на телефон</w:t>
      </w:r>
      <w:r w:rsidR="002375B6">
        <w:rPr>
          <w:rFonts w:ascii="Times New Roman" w:hAnsi="Times New Roman"/>
        </w:rPr>
        <w:t>,</w:t>
      </w:r>
      <w:r w:rsidRPr="00EB1048">
        <w:rPr>
          <w:rFonts w:ascii="Times New Roman" w:hAnsi="Times New Roman"/>
        </w:rPr>
        <w:t xml:space="preserve"> передаватимуться на сервер.</w:t>
      </w:r>
      <w:r w:rsidR="002375B6">
        <w:rPr>
          <w:rFonts w:ascii="Times New Roman" w:hAnsi="Times New Roman"/>
        </w:rPr>
        <w:t xml:space="preserve"> </w:t>
      </w:r>
      <w:r w:rsidR="00947A89" w:rsidRPr="00EB1048">
        <w:rPr>
          <w:rFonts w:ascii="Times New Roman" w:eastAsiaTheme="minorEastAsia" w:hAnsi="Times New Roman"/>
        </w:rPr>
        <w:t xml:space="preserve">На рис. 2. </w:t>
      </w:r>
      <w:r w:rsidR="00947A89" w:rsidRPr="00EB1048">
        <w:rPr>
          <w:rFonts w:ascii="Times New Roman" w:hAnsi="Times New Roman"/>
        </w:rPr>
        <w:t>представлена структурна схема, яка складається з основних вузлів системи:</w:t>
      </w:r>
    </w:p>
    <w:p w:rsidR="00947A89" w:rsidRPr="00EB1048" w:rsidRDefault="00947A89" w:rsidP="00B201EF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</w:p>
    <w:p w:rsidR="006E1A48" w:rsidRPr="00EB1048" w:rsidRDefault="00ED4DD4" w:rsidP="00B201EF">
      <w:pPr>
        <w:widowControl w:val="0"/>
        <w:spacing w:after="0" w:line="276" w:lineRule="auto"/>
        <w:ind w:left="-851" w:firstLine="567"/>
        <w:jc w:val="center"/>
        <w:rPr>
          <w:rFonts w:ascii="Times New Roman" w:hAnsi="Times New Roman"/>
        </w:rPr>
      </w:pPr>
      <w:r w:rsidRPr="00EB1048">
        <w:rPr>
          <w:rFonts w:ascii="Times New Roman" w:hAnsi="Times New Roman"/>
        </w:rPr>
        <w:object w:dxaOrig="14445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52.25pt" o:ole="">
            <v:imagedata r:id="rId7" o:title=""/>
          </v:shape>
          <o:OLEObject Type="Embed" ProgID="Visio.Drawing.15" ShapeID="_x0000_i1025" DrawAspect="Content" ObjectID="_1663774349" r:id="rId8"/>
        </w:object>
      </w:r>
    </w:p>
    <w:p w:rsidR="00B201EF" w:rsidRPr="00EB1048" w:rsidRDefault="00B201EF" w:rsidP="00B201EF">
      <w:pPr>
        <w:widowControl w:val="0"/>
        <w:spacing w:after="0" w:line="276" w:lineRule="auto"/>
        <w:ind w:left="-851" w:firstLine="567"/>
        <w:jc w:val="center"/>
        <w:rPr>
          <w:rFonts w:ascii="Times New Roman" w:hAnsi="Times New Roman"/>
        </w:rPr>
      </w:pPr>
    </w:p>
    <w:p w:rsidR="00947A89" w:rsidRPr="00EB1048" w:rsidRDefault="00947A89" w:rsidP="00B201EF">
      <w:pPr>
        <w:widowControl w:val="0"/>
        <w:spacing w:after="0" w:line="276" w:lineRule="auto"/>
        <w:ind w:left="-851" w:firstLine="567"/>
        <w:jc w:val="center"/>
        <w:rPr>
          <w:rFonts w:ascii="Times New Roman" w:hAnsi="Times New Roman"/>
          <w:color w:val="000000" w:themeColor="text1"/>
        </w:rPr>
      </w:pPr>
      <w:r w:rsidRPr="00EB1048">
        <w:rPr>
          <w:rFonts w:ascii="Times New Roman" w:hAnsi="Times New Roman"/>
        </w:rPr>
        <w:t xml:space="preserve">Рис 2. </w:t>
      </w:r>
      <w:r w:rsidRPr="00EB1048">
        <w:rPr>
          <w:rFonts w:ascii="Times New Roman" w:hAnsi="Times New Roman"/>
          <w:color w:val="000000" w:themeColor="text1"/>
        </w:rPr>
        <w:t>Структурна схема</w:t>
      </w:r>
      <w:r w:rsidR="002375B6">
        <w:rPr>
          <w:rFonts w:ascii="Times New Roman" w:hAnsi="Times New Roman"/>
          <w:color w:val="000000" w:themeColor="text1"/>
        </w:rPr>
        <w:t>.</w:t>
      </w:r>
    </w:p>
    <w:p w:rsidR="00B201EF" w:rsidRPr="00EB1048" w:rsidRDefault="00B201EF" w:rsidP="00B201EF">
      <w:pPr>
        <w:widowControl w:val="0"/>
        <w:spacing w:after="0" w:line="276" w:lineRule="auto"/>
        <w:ind w:left="-851" w:firstLine="567"/>
        <w:rPr>
          <w:rFonts w:ascii="Times New Roman" w:hAnsi="Times New Roman"/>
          <w:color w:val="000000" w:themeColor="text1"/>
        </w:rPr>
      </w:pPr>
    </w:p>
    <w:p w:rsidR="00947A89" w:rsidRPr="00EB1048" w:rsidRDefault="00947A89" w:rsidP="002375B6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  <w:color w:val="000000" w:themeColor="text1"/>
        </w:rPr>
      </w:pPr>
      <w:r w:rsidRPr="00EB1048">
        <w:rPr>
          <w:rFonts w:ascii="Times New Roman" w:hAnsi="Times New Roman"/>
          <w:color w:val="000000" w:themeColor="text1"/>
        </w:rPr>
        <w:t>Основник керуючим елементом системи є додаток на смартфоні, який приймає дані з давача обробляє та передає на сервер.</w:t>
      </w:r>
    </w:p>
    <w:p w:rsidR="00FA38DB" w:rsidRPr="00EB1048" w:rsidRDefault="00FA38DB" w:rsidP="002375B6">
      <w:pPr>
        <w:widowControl w:val="0"/>
        <w:spacing w:after="0" w:line="276" w:lineRule="auto"/>
        <w:ind w:left="-85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color w:val="222222"/>
          <w:shd w:val="clear" w:color="auto" w:fill="FFFFFF"/>
        </w:rPr>
        <w:t>Java – одна з на</w:t>
      </w:r>
      <w:r w:rsidR="002375B6">
        <w:rPr>
          <w:rFonts w:ascii="Times New Roman" w:hAnsi="Times New Roman"/>
          <w:color w:val="222222"/>
          <w:shd w:val="clear" w:color="auto" w:fill="FFFFFF"/>
        </w:rPr>
        <w:t>йпопулярніших мов програмування. Саме вона най</w:t>
      </w:r>
      <w:r w:rsidRPr="00EB1048">
        <w:rPr>
          <w:rFonts w:ascii="Times New Roman" w:hAnsi="Times New Roman"/>
          <w:color w:val="222222"/>
          <w:shd w:val="clear" w:color="auto" w:fill="FFFFFF"/>
        </w:rPr>
        <w:t>к</w:t>
      </w:r>
      <w:r w:rsidR="002375B6">
        <w:rPr>
          <w:rFonts w:ascii="Times New Roman" w:hAnsi="Times New Roman"/>
          <w:color w:val="222222"/>
          <w:shd w:val="clear" w:color="auto" w:fill="FFFFFF"/>
        </w:rPr>
        <w:t>р</w:t>
      </w:r>
      <w:r w:rsidRPr="00EB1048">
        <w:rPr>
          <w:rFonts w:ascii="Times New Roman" w:hAnsi="Times New Roman"/>
          <w:color w:val="222222"/>
          <w:shd w:val="clear" w:color="auto" w:fill="FFFFFF"/>
        </w:rPr>
        <w:t>аще підходить для розробки мобільних додатків.</w:t>
      </w:r>
      <w:r w:rsidR="006B40C5" w:rsidRPr="00EB1048">
        <w:rPr>
          <w:rFonts w:ascii="Times New Roman" w:hAnsi="Times New Roman"/>
          <w:color w:val="222222"/>
          <w:shd w:val="clear" w:color="auto" w:fill="FFFFFF"/>
        </w:rPr>
        <w:t xml:space="preserve"> В нашому додатку ми використовуємо Java API для Bluetooth</w:t>
      </w:r>
      <w:r w:rsidR="00ED4DD4" w:rsidRPr="00EB1048">
        <w:rPr>
          <w:rFonts w:ascii="Times New Roman" w:hAnsi="Times New Roman"/>
          <w:color w:val="222222"/>
          <w:shd w:val="clear" w:color="auto" w:fill="FFFFFF"/>
        </w:rPr>
        <w:t xml:space="preserve"> [6]</w:t>
      </w:r>
      <w:r w:rsidR="006B40C5" w:rsidRPr="00EB1048">
        <w:rPr>
          <w:rFonts w:ascii="Times New Roman" w:hAnsi="Times New Roman"/>
          <w:color w:val="222222"/>
          <w:shd w:val="clear" w:color="auto" w:fill="FFFFFF"/>
        </w:rPr>
        <w:t xml:space="preserve">. За </w:t>
      </w:r>
      <w:r w:rsidR="008568B5">
        <w:rPr>
          <w:rFonts w:ascii="Times New Roman" w:hAnsi="Times New Roman"/>
          <w:color w:val="222222"/>
          <w:shd w:val="clear" w:color="auto" w:fill="FFFFFF"/>
        </w:rPr>
        <w:t xml:space="preserve">його </w:t>
      </w:r>
      <w:r w:rsidR="006B40C5" w:rsidRPr="00EB1048">
        <w:rPr>
          <w:rFonts w:ascii="Times New Roman" w:hAnsi="Times New Roman"/>
          <w:color w:val="222222"/>
          <w:shd w:val="clear" w:color="auto" w:fill="FFFFFF"/>
        </w:rPr>
        <w:t>допомогою ми може</w:t>
      </w:r>
      <w:r w:rsidR="008568B5">
        <w:rPr>
          <w:rFonts w:ascii="Times New Roman" w:hAnsi="Times New Roman"/>
          <w:color w:val="222222"/>
          <w:shd w:val="clear" w:color="auto" w:fill="FFFFFF"/>
        </w:rPr>
        <w:t>мо створити Bluetooth з'єднання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давача</w:t>
      </w:r>
      <w:r w:rsidR="008568B5">
        <w:rPr>
          <w:rFonts w:ascii="Times New Roman" w:hAnsi="Times New Roman"/>
          <w:color w:val="222222"/>
          <w:shd w:val="clear" w:color="auto" w:fill="FFFFFF"/>
        </w:rPr>
        <w:t>,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який збирає дані</w:t>
      </w:r>
      <w:r w:rsidR="008568B5">
        <w:rPr>
          <w:rFonts w:ascii="Times New Roman" w:hAnsi="Times New Roman"/>
          <w:color w:val="222222"/>
          <w:shd w:val="clear" w:color="auto" w:fill="FFFFFF"/>
        </w:rPr>
        <w:t>,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та смартфона</w:t>
      </w:r>
      <w:r w:rsidR="008568B5">
        <w:rPr>
          <w:rFonts w:ascii="Times New Roman" w:hAnsi="Times New Roman"/>
          <w:color w:val="222222"/>
          <w:shd w:val="clear" w:color="auto" w:fill="FFFFFF"/>
        </w:rPr>
        <w:t>,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який їх приймає, обробляє та відправляє на сервер.</w:t>
      </w:r>
      <w:r w:rsidR="008568B5">
        <w:rPr>
          <w:rFonts w:ascii="Times New Roman" w:hAnsi="Times New Roman"/>
          <w:color w:val="222222"/>
          <w:shd w:val="clear" w:color="auto" w:fill="FFFFFF"/>
        </w:rPr>
        <w:t xml:space="preserve"> 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>Сервер</w:t>
      </w:r>
      <w:r w:rsidR="008568B5">
        <w:rPr>
          <w:rFonts w:ascii="Times New Roman" w:hAnsi="Times New Roman"/>
          <w:color w:val="222222"/>
          <w:shd w:val="clear" w:color="auto" w:fill="FFFFFF"/>
        </w:rPr>
        <w:t>,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в свою чергу</w:t>
      </w:r>
      <w:r w:rsidR="008568B5">
        <w:rPr>
          <w:rFonts w:ascii="Times New Roman" w:hAnsi="Times New Roman"/>
          <w:color w:val="222222"/>
          <w:shd w:val="clear" w:color="auto" w:fill="FFFFFF"/>
        </w:rPr>
        <w:t>,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 xml:space="preserve"> оброблятиме дані для подальшого використання</w:t>
      </w:r>
      <w:r w:rsidR="008568B5">
        <w:rPr>
          <w:rFonts w:ascii="Times New Roman" w:hAnsi="Times New Roman"/>
          <w:color w:val="222222"/>
          <w:shd w:val="clear" w:color="auto" w:fill="FFFFFF"/>
        </w:rPr>
        <w:t xml:space="preserve"> </w:t>
      </w:r>
      <w:r w:rsidR="00975D61" w:rsidRPr="00EB1048">
        <w:rPr>
          <w:rFonts w:ascii="Times New Roman" w:hAnsi="Times New Roman"/>
          <w:color w:val="222222"/>
          <w:shd w:val="clear" w:color="auto" w:fill="FFFFFF"/>
        </w:rPr>
        <w:t>[7]</w:t>
      </w:r>
      <w:r w:rsidR="00106D64" w:rsidRPr="00EB1048">
        <w:rPr>
          <w:rFonts w:ascii="Times New Roman" w:hAnsi="Times New Roman"/>
          <w:color w:val="222222"/>
          <w:shd w:val="clear" w:color="auto" w:fill="FFFFFF"/>
        </w:rPr>
        <w:t>.</w:t>
      </w:r>
    </w:p>
    <w:p w:rsidR="008568B5" w:rsidRDefault="008568B5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  <w:b/>
        </w:rPr>
      </w:pPr>
    </w:p>
    <w:p w:rsidR="005D6E9E" w:rsidRPr="00EB1048" w:rsidRDefault="005D6E9E" w:rsidP="00B201EF">
      <w:pPr>
        <w:spacing w:after="0" w:line="240" w:lineRule="auto"/>
        <w:ind w:left="-851" w:right="-1" w:firstLine="567"/>
        <w:jc w:val="both"/>
        <w:rPr>
          <w:rFonts w:ascii="Times New Roman" w:hAnsi="Times New Roman"/>
        </w:rPr>
      </w:pPr>
      <w:r w:rsidRPr="00EB1048">
        <w:rPr>
          <w:rFonts w:ascii="Times New Roman" w:hAnsi="Times New Roman"/>
          <w:b/>
        </w:rPr>
        <w:t>Висновки</w:t>
      </w:r>
      <w:r w:rsidR="00947A89" w:rsidRPr="00EB1048">
        <w:rPr>
          <w:rFonts w:ascii="Times New Roman" w:hAnsi="Times New Roman"/>
          <w:b/>
        </w:rPr>
        <w:t xml:space="preserve">. </w:t>
      </w:r>
      <w:r w:rsidR="00947A89" w:rsidRPr="00EB1048">
        <w:rPr>
          <w:rFonts w:ascii="Times New Roman" w:eastAsia="Times New Roman" w:hAnsi="Times New Roman"/>
        </w:rPr>
        <w:t xml:space="preserve">В роботі </w:t>
      </w:r>
      <w:r w:rsidR="008568B5">
        <w:rPr>
          <w:rFonts w:ascii="Times New Roman" w:eastAsia="Times New Roman" w:hAnsi="Times New Roman"/>
        </w:rPr>
        <w:t>запропоновано розробити</w:t>
      </w:r>
      <w:r w:rsidR="00947A89" w:rsidRPr="00EB1048">
        <w:rPr>
          <w:rFonts w:ascii="Times New Roman" w:eastAsia="Times New Roman" w:hAnsi="Times New Roman"/>
        </w:rPr>
        <w:t xml:space="preserve"> </w:t>
      </w:r>
      <w:r w:rsidR="00947A89" w:rsidRPr="00EB1048">
        <w:rPr>
          <w:rFonts w:ascii="Times New Roman" w:hAnsi="Times New Roman"/>
          <w:color w:val="000000"/>
          <w:shd w:val="clear" w:color="auto" w:fill="FFFFFF"/>
        </w:rPr>
        <w:t>мобільний додаток пересилання на сервер інформації через смартфони перехожих.</w:t>
      </w:r>
      <w:r w:rsidR="00947A89" w:rsidRPr="00EB1048">
        <w:rPr>
          <w:rFonts w:ascii="Times New Roman" w:hAnsi="Times New Roman"/>
        </w:rPr>
        <w:t xml:space="preserve"> </w:t>
      </w:r>
      <w:r w:rsidR="00947A89" w:rsidRPr="00EB1048">
        <w:rPr>
          <w:rFonts w:ascii="Times New Roman" w:eastAsia="Times New Roman" w:hAnsi="Times New Roman"/>
        </w:rPr>
        <w:t>Розроблено структурну схему, описано алгоритм роботи системи та реалізовано програмний інтерфейс алгоритму.</w:t>
      </w:r>
    </w:p>
    <w:p w:rsidR="00947A89" w:rsidRPr="00EB1048" w:rsidRDefault="00947A89" w:rsidP="00B201EF">
      <w:pPr>
        <w:spacing w:after="0" w:line="276" w:lineRule="auto"/>
        <w:ind w:left="-851" w:right="1361" w:firstLine="567"/>
        <w:jc w:val="both"/>
        <w:rPr>
          <w:rFonts w:ascii="Times New Roman" w:hAnsi="Times New Roman"/>
          <w:b/>
        </w:rPr>
      </w:pPr>
    </w:p>
    <w:p w:rsidR="005E24DD" w:rsidRPr="00EB1048" w:rsidRDefault="005E24DD" w:rsidP="00B201EF">
      <w:pPr>
        <w:spacing w:after="0" w:line="276" w:lineRule="auto"/>
        <w:ind w:left="-851" w:right="1361" w:firstLine="142"/>
        <w:jc w:val="both"/>
        <w:rPr>
          <w:rFonts w:ascii="Times New Roman" w:hAnsi="Times New Roman"/>
          <w:b/>
        </w:rPr>
      </w:pPr>
      <w:r w:rsidRPr="00EB1048">
        <w:rPr>
          <w:rFonts w:ascii="Times New Roman" w:hAnsi="Times New Roman"/>
          <w:b/>
        </w:rPr>
        <w:lastRenderedPageBreak/>
        <w:t>Використана література.</w:t>
      </w:r>
    </w:p>
    <w:p w:rsidR="005E24DD" w:rsidRPr="00EB1048" w:rsidRDefault="005E24DD" w:rsidP="00B201EF">
      <w:pPr>
        <w:spacing w:after="0" w:line="240" w:lineRule="auto"/>
        <w:ind w:left="-851"/>
        <w:rPr>
          <w:rFonts w:ascii="Times New Roman" w:eastAsia="Times New Roman" w:hAnsi="Times New Roman"/>
          <w:lang w:eastAsia="ru-RU"/>
        </w:rPr>
      </w:pPr>
      <w:r w:rsidRPr="00EB1048">
        <w:rPr>
          <w:rFonts w:ascii="Times New Roman" w:eastAsia="Times New Roman" w:hAnsi="Times New Roman"/>
          <w:lang w:eastAsia="ru-RU"/>
        </w:rPr>
        <w:t xml:space="preserve">[1] О. О. Карпіщенко., Інформаційні системи в інноваційній діяльності, 2013 </w:t>
      </w:r>
    </w:p>
    <w:p w:rsidR="008F3389" w:rsidRPr="00EB1048" w:rsidRDefault="008F3389" w:rsidP="00B201EF">
      <w:pPr>
        <w:spacing w:after="0" w:line="240" w:lineRule="auto"/>
        <w:ind w:left="-851"/>
        <w:rPr>
          <w:rFonts w:ascii="Times New Roman" w:eastAsia="Times New Roman" w:hAnsi="Times New Roman"/>
          <w:lang w:eastAsia="ru-RU"/>
        </w:rPr>
      </w:pPr>
      <w:r w:rsidRPr="00EB1048">
        <w:rPr>
          <w:rFonts w:ascii="Times New Roman" w:eastAsia="Times New Roman" w:hAnsi="Times New Roman"/>
          <w:lang w:eastAsia="ru-RU"/>
        </w:rPr>
        <w:t>[2]</w:t>
      </w:r>
      <w:r w:rsidRPr="00EB1048">
        <w:rPr>
          <w:rFonts w:ascii="Times New Roman" w:hAnsi="Times New Roman"/>
        </w:rPr>
        <w:t xml:space="preserve"> </w:t>
      </w:r>
      <w:r w:rsidRPr="00EB1048">
        <w:rPr>
          <w:rFonts w:ascii="Times New Roman" w:eastAsia="Times New Roman" w:hAnsi="Times New Roman"/>
          <w:lang w:eastAsia="ru-RU"/>
        </w:rPr>
        <w:t>Bluetooth с низким энергопотреблением - Bluetooth Low Energy</w:t>
      </w:r>
      <w:r w:rsidR="002D4A1A" w:rsidRPr="00EB1048">
        <w:rPr>
          <w:rFonts w:ascii="Times New Roman" w:eastAsia="Times New Roman" w:hAnsi="Times New Roman"/>
          <w:lang w:eastAsia="ru-RU"/>
        </w:rPr>
        <w:t>,2019,</w:t>
      </w:r>
      <w:r w:rsidR="002D4A1A" w:rsidRPr="00EB1048">
        <w:rPr>
          <w:rFonts w:ascii="Times New Roman" w:hAnsi="Times New Roman"/>
        </w:rPr>
        <w:t xml:space="preserve"> </w:t>
      </w:r>
      <w:hyperlink r:id="rId9" w:history="1">
        <w:r w:rsidR="002D4A1A" w:rsidRPr="00EB1048">
          <w:rPr>
            <w:rStyle w:val="a3"/>
            <w:rFonts w:ascii="Times New Roman" w:eastAsia="Times New Roman" w:hAnsi="Times New Roman"/>
            <w:lang w:eastAsia="ru-RU"/>
          </w:rPr>
          <w:t>https://en.wikipedia.org/wiki/Bluetooth_low_energy_beacon</w:t>
        </w:r>
      </w:hyperlink>
    </w:p>
    <w:p w:rsidR="002D4A1A" w:rsidRPr="00EB1048" w:rsidRDefault="002D4A1A" w:rsidP="00B201EF">
      <w:pPr>
        <w:spacing w:after="0" w:line="240" w:lineRule="auto"/>
        <w:ind w:left="-851"/>
        <w:rPr>
          <w:rFonts w:ascii="Times New Roman" w:hAnsi="Times New Roman"/>
        </w:rPr>
      </w:pPr>
      <w:r w:rsidRPr="00EB1048">
        <w:rPr>
          <w:rFonts w:ascii="Times New Roman" w:eastAsia="Times New Roman" w:hAnsi="Times New Roman"/>
          <w:lang w:eastAsia="ru-RU"/>
        </w:rPr>
        <w:t>[3]</w:t>
      </w:r>
      <w:r w:rsidR="00D47FA4" w:rsidRPr="00EB1048">
        <w:rPr>
          <w:rFonts w:ascii="Times New Roman" w:hAnsi="Times New Roman"/>
        </w:rPr>
        <w:t xml:space="preserve"> </w:t>
      </w:r>
      <w:r w:rsidR="00D47FA4" w:rsidRPr="00EB1048">
        <w:rPr>
          <w:rFonts w:ascii="Times New Roman" w:eastAsia="Times New Roman" w:hAnsi="Times New Roman"/>
          <w:lang w:eastAsia="ru-RU"/>
        </w:rPr>
        <w:t>Introduction to Bluetooth Low Energy,2019,</w:t>
      </w:r>
      <w:r w:rsidR="00D47FA4" w:rsidRPr="00EB1048">
        <w:rPr>
          <w:rFonts w:ascii="Times New Roman" w:hAnsi="Times New Roman"/>
        </w:rPr>
        <w:t xml:space="preserve"> </w:t>
      </w:r>
      <w:hyperlink r:id="rId10" w:history="1">
        <w:r w:rsidR="00D47FA4" w:rsidRPr="00EB1048">
          <w:rPr>
            <w:rStyle w:val="a3"/>
            <w:rFonts w:ascii="Times New Roman" w:eastAsia="Times New Roman" w:hAnsi="Times New Roman"/>
            <w:lang w:eastAsia="ru-RU"/>
          </w:rPr>
          <w:t>https://learn.adafruit.com/introduction-to-bluetooth-low-energy?view=all</w:t>
        </w:r>
      </w:hyperlink>
    </w:p>
    <w:p w:rsidR="00D47FA4" w:rsidRPr="00EB1048" w:rsidRDefault="00D47FA4" w:rsidP="00B201EF">
      <w:pPr>
        <w:spacing w:after="0" w:line="240" w:lineRule="auto"/>
        <w:ind w:left="-851"/>
        <w:rPr>
          <w:rFonts w:ascii="Times New Roman" w:eastAsia="Times New Roman" w:hAnsi="Times New Roman"/>
          <w:lang w:eastAsia="ru-RU"/>
        </w:rPr>
      </w:pPr>
      <w:r w:rsidRPr="00EB1048">
        <w:rPr>
          <w:rFonts w:ascii="Times New Roman" w:eastAsia="Times New Roman" w:hAnsi="Times New Roman"/>
          <w:lang w:eastAsia="ru-RU"/>
        </w:rPr>
        <w:t>[4]</w:t>
      </w:r>
      <w:r w:rsidRPr="00EB1048">
        <w:rPr>
          <w:rFonts w:ascii="Times New Roman" w:hAnsi="Times New Roman"/>
        </w:rPr>
        <w:t xml:space="preserve"> </w:t>
      </w:r>
      <w:r w:rsidRPr="00EB1048">
        <w:rPr>
          <w:rFonts w:ascii="Times New Roman" w:eastAsia="Times New Roman" w:hAnsi="Times New Roman"/>
          <w:lang w:eastAsia="ru-RU"/>
        </w:rPr>
        <w:t xml:space="preserve">Node.js, 2020, </w:t>
      </w:r>
      <w:hyperlink r:id="rId11" w:history="1">
        <w:r w:rsidRPr="00EB1048">
          <w:rPr>
            <w:rStyle w:val="a3"/>
            <w:rFonts w:ascii="Times New Roman" w:eastAsia="Times New Roman" w:hAnsi="Times New Roman"/>
            <w:lang w:eastAsia="ru-RU"/>
          </w:rPr>
          <w:t>https://uk.wikipedia.org/wiki/Node.js</w:t>
        </w:r>
      </w:hyperlink>
    </w:p>
    <w:p w:rsidR="00A877AB" w:rsidRPr="00EB1048" w:rsidRDefault="00285613" w:rsidP="00B201EF">
      <w:pPr>
        <w:spacing w:after="0" w:line="240" w:lineRule="auto"/>
        <w:ind w:left="-851"/>
        <w:rPr>
          <w:rStyle w:val="a3"/>
          <w:rFonts w:ascii="Times New Roman" w:eastAsia="Times New Roman" w:hAnsi="Times New Roman"/>
          <w:lang w:eastAsia="ru-RU"/>
        </w:rPr>
      </w:pPr>
      <w:r w:rsidRPr="00EB1048">
        <w:rPr>
          <w:rFonts w:ascii="Times New Roman" w:eastAsia="Times New Roman" w:hAnsi="Times New Roman"/>
          <w:lang w:eastAsia="ru-RU"/>
        </w:rPr>
        <w:t xml:space="preserve">[5] MongoDB, 2020, </w:t>
      </w:r>
      <w:hyperlink r:id="rId12" w:history="1">
        <w:r w:rsidRPr="00EB1048">
          <w:rPr>
            <w:rStyle w:val="a3"/>
            <w:rFonts w:ascii="Times New Roman" w:eastAsia="Times New Roman" w:hAnsi="Times New Roman"/>
            <w:lang w:eastAsia="ru-RU"/>
          </w:rPr>
          <w:t>https://uk.wikipedia.org/wiki/MongoDB</w:t>
        </w:r>
      </w:hyperlink>
      <w:r w:rsidR="00A877AB" w:rsidRPr="00EB1048">
        <w:rPr>
          <w:rStyle w:val="a3"/>
          <w:rFonts w:ascii="Times New Roman" w:eastAsia="Times New Roman" w:hAnsi="Times New Roman"/>
          <w:lang w:eastAsia="ru-RU"/>
        </w:rPr>
        <w:t xml:space="preserve"> </w:t>
      </w:r>
    </w:p>
    <w:p w:rsidR="00A877AB" w:rsidRPr="00EB1048" w:rsidRDefault="00A877AB" w:rsidP="00B201EF">
      <w:pPr>
        <w:spacing w:after="0" w:line="240" w:lineRule="auto"/>
        <w:ind w:left="-851"/>
        <w:rPr>
          <w:rFonts w:ascii="Times New Roman" w:hAnsi="Times New Roman"/>
          <w:shd w:val="clear" w:color="auto" w:fill="FFFFFF"/>
        </w:rPr>
      </w:pPr>
      <w:r w:rsidRPr="00EB1048">
        <w:rPr>
          <w:rStyle w:val="a3"/>
          <w:rFonts w:ascii="Times New Roman" w:eastAsia="Times New Roman" w:hAnsi="Times New Roman"/>
          <w:color w:val="auto"/>
          <w:u w:val="none"/>
          <w:lang w:eastAsia="ru-RU"/>
        </w:rPr>
        <w:t xml:space="preserve">[6] </w:t>
      </w:r>
      <w:r w:rsidR="00FA38DB" w:rsidRPr="00EB1048">
        <w:rPr>
          <w:rFonts w:ascii="Times New Roman" w:hAnsi="Times New Roman"/>
          <w:shd w:val="clear" w:color="auto" w:fill="FFFFFF"/>
        </w:rPr>
        <w:t>Head First. Патерни проектування - Ерік Фрімен, Елізабет Робсон,2018</w:t>
      </w:r>
    </w:p>
    <w:p w:rsidR="00975D61" w:rsidRPr="00EB1048" w:rsidRDefault="00975D61" w:rsidP="00B201EF">
      <w:pPr>
        <w:spacing w:after="0" w:line="240" w:lineRule="auto"/>
        <w:ind w:left="-851"/>
        <w:rPr>
          <w:rFonts w:ascii="Times New Roman" w:hAnsi="Times New Roman"/>
          <w:shd w:val="clear" w:color="auto" w:fill="FFFFFF"/>
        </w:rPr>
      </w:pPr>
      <w:r w:rsidRPr="00EB1048">
        <w:rPr>
          <w:rStyle w:val="a3"/>
          <w:rFonts w:ascii="Times New Roman" w:eastAsia="Times New Roman" w:hAnsi="Times New Roman"/>
          <w:color w:val="auto"/>
          <w:u w:val="none"/>
          <w:lang w:eastAsia="ru-RU"/>
        </w:rPr>
        <w:t>[7] Алгоритми на Java, Роберт Седжвик, Кевин Уэйн , 2012</w:t>
      </w:r>
      <w:r w:rsidR="00F53623" w:rsidRPr="00EB1048">
        <w:rPr>
          <w:rStyle w:val="a3"/>
          <w:rFonts w:ascii="Times New Roman" w:eastAsia="Times New Roman" w:hAnsi="Times New Roman"/>
          <w:color w:val="auto"/>
          <w:u w:val="none"/>
          <w:lang w:eastAsia="ru-RU"/>
        </w:rPr>
        <w:t xml:space="preserve"> </w:t>
      </w:r>
    </w:p>
    <w:p w:rsidR="00ED4DD4" w:rsidRPr="00EB1048" w:rsidRDefault="00ED4DD4" w:rsidP="00B201EF">
      <w:pPr>
        <w:spacing w:after="0" w:line="240" w:lineRule="auto"/>
        <w:ind w:left="-851" w:firstLine="567"/>
        <w:rPr>
          <w:rStyle w:val="a3"/>
          <w:rFonts w:ascii="Times New Roman" w:eastAsia="Times New Roman" w:hAnsi="Times New Roman"/>
          <w:color w:val="auto"/>
          <w:u w:val="none"/>
          <w:lang w:eastAsia="ru-RU"/>
        </w:rPr>
      </w:pPr>
    </w:p>
    <w:p w:rsidR="00A877AB" w:rsidRPr="00EB1048" w:rsidRDefault="00A877AB" w:rsidP="00B201EF">
      <w:pPr>
        <w:spacing w:after="0" w:line="240" w:lineRule="auto"/>
        <w:ind w:left="-851" w:firstLine="567"/>
        <w:rPr>
          <w:rStyle w:val="a3"/>
          <w:rFonts w:ascii="Times New Roman" w:eastAsia="Times New Roman" w:hAnsi="Times New Roman"/>
          <w:sz w:val="24"/>
          <w:szCs w:val="24"/>
          <w:lang w:eastAsia="ru-RU"/>
        </w:rPr>
      </w:pPr>
    </w:p>
    <w:p w:rsidR="00A877AB" w:rsidRPr="00EB1048" w:rsidRDefault="00A877AB" w:rsidP="00B201EF">
      <w:pPr>
        <w:spacing w:after="0" w:line="240" w:lineRule="auto"/>
        <w:ind w:left="-851" w:firstLine="567"/>
        <w:rPr>
          <w:rFonts w:ascii="Times New Roman" w:eastAsia="Times New Roman" w:hAnsi="Times New Roman"/>
          <w:color w:val="0563C1" w:themeColor="hyperlink"/>
          <w:sz w:val="24"/>
          <w:szCs w:val="24"/>
          <w:u w:val="single"/>
          <w:lang w:eastAsia="ru-RU"/>
        </w:rPr>
      </w:pPr>
    </w:p>
    <w:p w:rsidR="00285613" w:rsidRPr="00EB1048" w:rsidRDefault="00285613" w:rsidP="00B201EF">
      <w:pPr>
        <w:spacing w:after="0" w:line="240" w:lineRule="auto"/>
        <w:ind w:left="-851"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D47FA4" w:rsidRPr="00EB1048" w:rsidRDefault="00D47FA4" w:rsidP="00B201EF">
      <w:pPr>
        <w:spacing w:after="0" w:line="240" w:lineRule="auto"/>
        <w:ind w:left="-851"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24DD" w:rsidRPr="00EB1048" w:rsidRDefault="005E24DD" w:rsidP="00B201EF">
      <w:pPr>
        <w:spacing w:after="0" w:line="276" w:lineRule="auto"/>
        <w:ind w:left="-851" w:right="1361" w:firstLine="567"/>
        <w:jc w:val="both"/>
        <w:rPr>
          <w:rFonts w:ascii="Times New Roman" w:hAnsi="Times New Roman"/>
          <w:b/>
        </w:rPr>
      </w:pPr>
    </w:p>
    <w:p w:rsidR="002C2FF7" w:rsidRPr="00EB1048" w:rsidRDefault="002C2FF7" w:rsidP="00B201EF">
      <w:pPr>
        <w:ind w:left="-851" w:firstLine="567"/>
      </w:pPr>
    </w:p>
    <w:sectPr w:rsidR="002C2FF7" w:rsidRPr="00EB10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F26" w:rsidRDefault="00F53F26" w:rsidP="00ED4DD4">
      <w:pPr>
        <w:spacing w:after="0" w:line="240" w:lineRule="auto"/>
      </w:pPr>
      <w:r>
        <w:separator/>
      </w:r>
    </w:p>
  </w:endnote>
  <w:endnote w:type="continuationSeparator" w:id="0">
    <w:p w:rsidR="00F53F26" w:rsidRDefault="00F53F26" w:rsidP="00ED4D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F26" w:rsidRDefault="00F53F26" w:rsidP="00ED4DD4">
      <w:pPr>
        <w:spacing w:after="0" w:line="240" w:lineRule="auto"/>
      </w:pPr>
      <w:r>
        <w:separator/>
      </w:r>
    </w:p>
  </w:footnote>
  <w:footnote w:type="continuationSeparator" w:id="0">
    <w:p w:rsidR="00F53F26" w:rsidRDefault="00F53F26" w:rsidP="00ED4DD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A13"/>
    <w:rsid w:val="00093D9C"/>
    <w:rsid w:val="000E6055"/>
    <w:rsid w:val="00106D64"/>
    <w:rsid w:val="00181D68"/>
    <w:rsid w:val="001A0269"/>
    <w:rsid w:val="001C1AAC"/>
    <w:rsid w:val="002375B6"/>
    <w:rsid w:val="00285613"/>
    <w:rsid w:val="002C2FF7"/>
    <w:rsid w:val="002D4A1A"/>
    <w:rsid w:val="003D310B"/>
    <w:rsid w:val="00420B18"/>
    <w:rsid w:val="004364E9"/>
    <w:rsid w:val="004432AE"/>
    <w:rsid w:val="00486716"/>
    <w:rsid w:val="004A5C7A"/>
    <w:rsid w:val="004C5AB2"/>
    <w:rsid w:val="005B410D"/>
    <w:rsid w:val="005D6E9E"/>
    <w:rsid w:val="005D6FC3"/>
    <w:rsid w:val="005E24DD"/>
    <w:rsid w:val="00617168"/>
    <w:rsid w:val="006B40C5"/>
    <w:rsid w:val="006E1A48"/>
    <w:rsid w:val="0083572E"/>
    <w:rsid w:val="008513B9"/>
    <w:rsid w:val="00852DEC"/>
    <w:rsid w:val="008568B5"/>
    <w:rsid w:val="008845DF"/>
    <w:rsid w:val="008F3389"/>
    <w:rsid w:val="009128CE"/>
    <w:rsid w:val="00947A89"/>
    <w:rsid w:val="00975D61"/>
    <w:rsid w:val="00990A13"/>
    <w:rsid w:val="009914DC"/>
    <w:rsid w:val="009B3697"/>
    <w:rsid w:val="009F574B"/>
    <w:rsid w:val="00A12F64"/>
    <w:rsid w:val="00A77082"/>
    <w:rsid w:val="00A877AB"/>
    <w:rsid w:val="00B201EF"/>
    <w:rsid w:val="00B228BB"/>
    <w:rsid w:val="00B55171"/>
    <w:rsid w:val="00B95688"/>
    <w:rsid w:val="00BB7751"/>
    <w:rsid w:val="00C26AE5"/>
    <w:rsid w:val="00C877FC"/>
    <w:rsid w:val="00D35409"/>
    <w:rsid w:val="00D4561C"/>
    <w:rsid w:val="00D47FA4"/>
    <w:rsid w:val="00EB1048"/>
    <w:rsid w:val="00ED4DD4"/>
    <w:rsid w:val="00F22DE3"/>
    <w:rsid w:val="00F53623"/>
    <w:rsid w:val="00F53F26"/>
    <w:rsid w:val="00FA38DB"/>
    <w:rsid w:val="00FB6A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B2F122F-7759-4057-AEAC-23A7D1A8C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716"/>
    <w:pPr>
      <w:suppressAutoHyphens/>
      <w:spacing w:line="256" w:lineRule="auto"/>
    </w:pPr>
    <w:rPr>
      <w:rFonts w:ascii="Calibri" w:eastAsia="Calibri" w:hAnsi="Calibri" w:cs="Times New Roman"/>
      <w:lang w:val="uk-UA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D4A1A"/>
    <w:rPr>
      <w:color w:val="0563C1" w:themeColor="hyperlink"/>
      <w:u w:val="single"/>
    </w:rPr>
  </w:style>
  <w:style w:type="paragraph" w:styleId="a4">
    <w:name w:val="No Spacing"/>
    <w:uiPriority w:val="1"/>
    <w:qFormat/>
    <w:rsid w:val="00947A8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ED4DD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D4DD4"/>
    <w:rPr>
      <w:rFonts w:ascii="Calibri" w:eastAsia="Calibri" w:hAnsi="Calibri" w:cs="Times New Roman"/>
      <w:lang w:val="uk-UA" w:eastAsia="zh-CN"/>
    </w:rPr>
  </w:style>
  <w:style w:type="paragraph" w:styleId="a7">
    <w:name w:val="footer"/>
    <w:basedOn w:val="a"/>
    <w:link w:val="a8"/>
    <w:uiPriority w:val="99"/>
    <w:unhideWhenUsed/>
    <w:rsid w:val="00ED4DD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D4DD4"/>
    <w:rPr>
      <w:rFonts w:ascii="Calibri" w:eastAsia="Calibri" w:hAnsi="Calibri" w:cs="Times New Roman"/>
      <w:lang w:val="uk-UA" w:eastAsia="zh-CN"/>
    </w:rPr>
  </w:style>
  <w:style w:type="paragraph" w:styleId="a9">
    <w:name w:val="Balloon Text"/>
    <w:basedOn w:val="a"/>
    <w:link w:val="aa"/>
    <w:uiPriority w:val="99"/>
    <w:semiHidden/>
    <w:unhideWhenUsed/>
    <w:rsid w:val="00EB10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B1048"/>
    <w:rPr>
      <w:rFonts w:ascii="Tahoma" w:eastAsia="Calibri" w:hAnsi="Tahoma" w:cs="Tahoma"/>
      <w:sz w:val="16"/>
      <w:szCs w:val="16"/>
      <w:lang w:val="uk-UA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80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hyperlink" Target="https://uk.wikipedia.org/wiki/MongoDB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yperlink" Target="https://uk.wikipedia.org/wiki/Node.js" TargetMode="External"/><Relationship Id="rId5" Type="http://schemas.openxmlformats.org/officeDocument/2006/relationships/endnotes" Target="endnotes.xml"/><Relationship Id="rId10" Type="http://schemas.openxmlformats.org/officeDocument/2006/relationships/hyperlink" Target="https://learn.adafruit.com/introduction-to-bluetooth-low-energy?view=all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en.wikipedia.org/wiki/Bluetooth_low_energy_beacon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436</Words>
  <Characters>8186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</dc:creator>
  <cp:keywords/>
  <dc:description/>
  <cp:lastModifiedBy>Sasha</cp:lastModifiedBy>
  <cp:revision>2</cp:revision>
  <dcterms:created xsi:type="dcterms:W3CDTF">2020-10-09T15:46:00Z</dcterms:created>
  <dcterms:modified xsi:type="dcterms:W3CDTF">2020-10-09T15:46:00Z</dcterms:modified>
</cp:coreProperties>
</file>